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AE39EE" w:rsidRDefault="00AE39EE" w:rsidP="00E24961">
      <w:pPr>
        <w:jc w:val="center"/>
        <w:rPr>
          <w:rFonts w:ascii="Arial" w:hAnsi="Arial" w:cs="Arial"/>
          <w:b/>
          <w:sz w:val="44"/>
          <w:szCs w:val="44"/>
        </w:rPr>
      </w:pPr>
      <w:bookmarkStart w:id="0" w:name="_Toc364354369"/>
    </w:p>
    <w:p w:rsidR="00AE39EE" w:rsidRDefault="00AE39EE" w:rsidP="00E24961">
      <w:pPr>
        <w:jc w:val="center"/>
        <w:rPr>
          <w:rFonts w:ascii="Arial" w:hAnsi="Arial" w:cs="Arial"/>
          <w:b/>
          <w:sz w:val="44"/>
          <w:szCs w:val="44"/>
        </w:rPr>
      </w:pPr>
    </w:p>
    <w:p w:rsidR="00AE39EE" w:rsidRDefault="00AE39EE" w:rsidP="00E24961">
      <w:pPr>
        <w:jc w:val="center"/>
        <w:rPr>
          <w:rFonts w:ascii="Arial" w:hAnsi="Arial" w:cs="Arial"/>
          <w:b/>
          <w:sz w:val="44"/>
          <w:szCs w:val="44"/>
        </w:rPr>
      </w:pPr>
    </w:p>
    <w:p w:rsidR="00AE39EE" w:rsidRDefault="00AE39EE" w:rsidP="00E24961">
      <w:pPr>
        <w:jc w:val="center"/>
        <w:rPr>
          <w:rFonts w:ascii="Arial" w:hAnsi="Arial" w:cs="Arial"/>
          <w:b/>
          <w:sz w:val="44"/>
          <w:szCs w:val="44"/>
        </w:rPr>
      </w:pPr>
    </w:p>
    <w:p w:rsidR="00AE39EE" w:rsidRDefault="00AE39EE" w:rsidP="00E24961">
      <w:pPr>
        <w:jc w:val="center"/>
        <w:rPr>
          <w:rFonts w:ascii="Arial" w:hAnsi="Arial" w:cs="Arial"/>
          <w:b/>
          <w:sz w:val="44"/>
          <w:szCs w:val="44"/>
        </w:rPr>
      </w:pPr>
    </w:p>
    <w:p w:rsidR="00E24961" w:rsidRDefault="00BF047F" w:rsidP="00E24961">
      <w:pPr>
        <w:jc w:val="center"/>
        <w:rPr>
          <w:rFonts w:ascii="Tahoma" w:eastAsia="微软雅黑" w:hAnsi="微软雅黑" w:cs="Tahoma"/>
          <w:b/>
          <w:color w:val="0D0D0D"/>
          <w:sz w:val="52"/>
          <w:szCs w:val="52"/>
        </w:rPr>
      </w:pPr>
      <w:proofErr w:type="gramStart"/>
      <w:r w:rsidRPr="005074F3">
        <w:rPr>
          <w:rFonts w:ascii="Tahoma" w:eastAsia="微软雅黑" w:hAnsi="微软雅黑" w:cs="Tahoma" w:hint="eastAsia"/>
          <w:b/>
          <w:color w:val="0D0D0D"/>
          <w:sz w:val="52"/>
          <w:szCs w:val="52"/>
        </w:rPr>
        <w:t>携程</w:t>
      </w:r>
      <w:r w:rsidR="00E24961" w:rsidRPr="005074F3">
        <w:rPr>
          <w:rFonts w:ascii="Tahoma" w:eastAsia="微软雅黑" w:hAnsi="微软雅黑" w:cs="Tahoma" w:hint="eastAsia"/>
          <w:b/>
          <w:color w:val="0D0D0D"/>
          <w:sz w:val="52"/>
          <w:szCs w:val="52"/>
        </w:rPr>
        <w:t>门票</w:t>
      </w:r>
      <w:proofErr w:type="gramEnd"/>
      <w:r w:rsidRPr="005074F3">
        <w:rPr>
          <w:rFonts w:ascii="Tahoma" w:eastAsia="微软雅黑" w:hAnsi="微软雅黑" w:cs="Tahoma" w:hint="eastAsia"/>
          <w:b/>
          <w:color w:val="0D0D0D"/>
          <w:sz w:val="52"/>
          <w:szCs w:val="52"/>
        </w:rPr>
        <w:t>业务</w:t>
      </w:r>
      <w:r w:rsidR="00E24961" w:rsidRPr="005074F3">
        <w:rPr>
          <w:rFonts w:ascii="Tahoma" w:eastAsia="微软雅黑" w:hAnsi="微软雅黑" w:cs="Tahoma"/>
          <w:b/>
          <w:color w:val="0D0D0D"/>
          <w:sz w:val="52"/>
          <w:szCs w:val="52"/>
        </w:rPr>
        <w:t xml:space="preserve">API </w:t>
      </w:r>
      <w:r w:rsidR="00C20362">
        <w:rPr>
          <w:rFonts w:ascii="Tahoma" w:eastAsia="微软雅黑" w:hAnsi="微软雅黑" w:cs="Tahoma" w:hint="eastAsia"/>
          <w:b/>
          <w:color w:val="0D0D0D"/>
          <w:sz w:val="52"/>
          <w:szCs w:val="52"/>
        </w:rPr>
        <w:t>接口</w:t>
      </w:r>
      <w:r w:rsidR="00DF541C" w:rsidRPr="005074F3">
        <w:rPr>
          <w:rFonts w:ascii="Tahoma" w:eastAsia="微软雅黑" w:hAnsi="微软雅黑" w:cs="Tahoma" w:hint="eastAsia"/>
          <w:b/>
          <w:color w:val="0D0D0D"/>
          <w:sz w:val="52"/>
          <w:szCs w:val="52"/>
        </w:rPr>
        <w:t>文档</w:t>
      </w:r>
    </w:p>
    <w:p w:rsidR="005074F3" w:rsidRPr="005074F3" w:rsidRDefault="00C20362" w:rsidP="00AE39EE">
      <w:pPr>
        <w:jc w:val="center"/>
        <w:rPr>
          <w:rFonts w:ascii="Tahoma" w:eastAsia="微软雅黑" w:hAnsi="微软雅黑" w:cs="Tahoma"/>
          <w:b/>
          <w:color w:val="0D0D0D"/>
          <w:sz w:val="52"/>
          <w:szCs w:val="52"/>
        </w:rPr>
      </w:pPr>
      <w:r>
        <w:rPr>
          <w:rFonts w:ascii="Tahoma" w:eastAsia="微软雅黑" w:hAnsi="微软雅黑" w:cs="Tahoma" w:hint="eastAsia"/>
          <w:color w:val="0D0D0D"/>
          <w:sz w:val="52"/>
          <w:szCs w:val="52"/>
        </w:rPr>
        <w:t xml:space="preserve">CTRIP </w:t>
      </w:r>
      <w:r w:rsidR="00AE39EE">
        <w:rPr>
          <w:rFonts w:ascii="Tahoma" w:eastAsia="微软雅黑" w:hAnsi="微软雅黑" w:cs="Tahoma" w:hint="eastAsia"/>
          <w:color w:val="0D0D0D"/>
          <w:sz w:val="52"/>
          <w:szCs w:val="52"/>
        </w:rPr>
        <w:t>Ticket</w:t>
      </w:r>
      <w:r w:rsidR="00BF284E">
        <w:rPr>
          <w:rFonts w:ascii="Tahoma" w:eastAsia="微软雅黑" w:hAnsi="微软雅黑" w:cs="Tahoma" w:hint="eastAsia"/>
          <w:color w:val="0D0D0D"/>
          <w:sz w:val="52"/>
          <w:szCs w:val="52"/>
        </w:rPr>
        <w:t xml:space="preserve"> </w:t>
      </w:r>
      <w:r w:rsidR="00AE39EE">
        <w:rPr>
          <w:rFonts w:ascii="Tahoma" w:eastAsia="微软雅黑" w:hAnsi="微软雅黑" w:cs="Tahoma" w:hint="eastAsia"/>
          <w:color w:val="0D0D0D"/>
          <w:sz w:val="52"/>
          <w:szCs w:val="52"/>
        </w:rPr>
        <w:t>API</w:t>
      </w:r>
      <w:r w:rsidR="00475CA7">
        <w:rPr>
          <w:rFonts w:ascii="Tahoma" w:eastAsia="微软雅黑" w:hAnsi="微软雅黑" w:cs="Tahoma" w:hint="eastAsia"/>
          <w:color w:val="0D0D0D"/>
          <w:sz w:val="52"/>
          <w:szCs w:val="52"/>
        </w:rPr>
        <w:t xml:space="preserve"> Do</w:t>
      </w:r>
      <w:r w:rsidR="005074F3" w:rsidRPr="00D9595D">
        <w:rPr>
          <w:rFonts w:ascii="Tahoma" w:eastAsia="微软雅黑" w:hAnsi="微软雅黑" w:cs="Tahoma" w:hint="eastAsia"/>
          <w:color w:val="0D0D0D"/>
          <w:sz w:val="52"/>
          <w:szCs w:val="52"/>
        </w:rPr>
        <w:t>cument</w:t>
      </w:r>
    </w:p>
    <w:p w:rsidR="00E24961" w:rsidRDefault="00E24961" w:rsidP="00E24961">
      <w:pPr>
        <w:jc w:val="center"/>
        <w:rPr>
          <w:b/>
          <w:sz w:val="36"/>
          <w:szCs w:val="36"/>
        </w:rPr>
      </w:pPr>
    </w:p>
    <w:p w:rsidR="00E24961" w:rsidRDefault="00E24961" w:rsidP="00E24961">
      <w:pPr>
        <w:jc w:val="center"/>
        <w:rPr>
          <w:b/>
          <w:sz w:val="36"/>
          <w:szCs w:val="36"/>
        </w:rPr>
      </w:pPr>
    </w:p>
    <w:p w:rsidR="00E24961" w:rsidRPr="007A1378" w:rsidRDefault="00E24961" w:rsidP="00E24961">
      <w:pPr>
        <w:jc w:val="center"/>
        <w:rPr>
          <w:b/>
          <w:sz w:val="30"/>
          <w:szCs w:val="30"/>
        </w:rPr>
      </w:pPr>
    </w:p>
    <w:p w:rsidR="00E24961" w:rsidRDefault="00E24961" w:rsidP="00E24961">
      <w:pPr>
        <w:pStyle w:val="Normal06"/>
        <w:rPr>
          <w:rFonts w:ascii="Tahoma" w:hAnsi="微软雅黑" w:cs="Tahoma"/>
          <w:sz w:val="21"/>
          <w:szCs w:val="21"/>
          <w:lang w:eastAsia="zh-CN"/>
        </w:rPr>
      </w:pPr>
    </w:p>
    <w:p w:rsidR="00E24961" w:rsidRDefault="00E24961" w:rsidP="00E24961">
      <w:pPr>
        <w:pStyle w:val="Normal06"/>
        <w:rPr>
          <w:rFonts w:ascii="Tahoma" w:hAnsi="微软雅黑" w:cs="Tahoma"/>
          <w:sz w:val="21"/>
          <w:szCs w:val="21"/>
          <w:lang w:eastAsia="zh-CN"/>
        </w:rPr>
      </w:pPr>
    </w:p>
    <w:p w:rsidR="00E24961" w:rsidRPr="00B97CA3" w:rsidRDefault="00AE39EE" w:rsidP="00E24961">
      <w:pPr>
        <w:jc w:val="center"/>
        <w:rPr>
          <w:rFonts w:ascii="幼圆" w:eastAsia="幼圆"/>
          <w:b/>
          <w:sz w:val="28"/>
          <w:szCs w:val="28"/>
        </w:rPr>
      </w:pPr>
      <w:r w:rsidRPr="00B97CA3">
        <w:rPr>
          <w:rFonts w:ascii="幼圆" w:eastAsia="幼圆" w:hint="eastAsia"/>
          <w:b/>
          <w:sz w:val="28"/>
          <w:szCs w:val="28"/>
        </w:rPr>
        <w:t>版本V</w:t>
      </w:r>
      <w:r w:rsidR="00C20362">
        <w:rPr>
          <w:rFonts w:ascii="幼圆" w:eastAsia="幼圆" w:hint="eastAsia"/>
          <w:b/>
          <w:sz w:val="28"/>
          <w:szCs w:val="28"/>
        </w:rPr>
        <w:t>1</w:t>
      </w:r>
      <w:r w:rsidRPr="00B97CA3">
        <w:rPr>
          <w:rFonts w:ascii="幼圆" w:eastAsia="幼圆" w:hint="eastAsia"/>
          <w:b/>
          <w:sz w:val="28"/>
          <w:szCs w:val="28"/>
        </w:rPr>
        <w:t>.</w:t>
      </w:r>
      <w:r w:rsidR="00AE5200">
        <w:rPr>
          <w:rFonts w:ascii="幼圆" w:eastAsia="幼圆" w:hint="eastAsia"/>
          <w:b/>
          <w:sz w:val="28"/>
          <w:szCs w:val="28"/>
        </w:rPr>
        <w:t>1</w:t>
      </w: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Pr="00FC6537" w:rsidRDefault="00E24961" w:rsidP="00E24961">
      <w:pPr>
        <w:rPr>
          <w:rFonts w:ascii="Tahoma" w:hAnsi="Tahoma" w:cs="Tahoma"/>
          <w:szCs w:val="21"/>
        </w:rPr>
      </w:pPr>
    </w:p>
    <w:p w:rsidR="00E24961" w:rsidRPr="00FC6537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  <w:bookmarkStart w:id="1" w:name="_Toc532718746"/>
      <w:bookmarkStart w:id="2" w:name="_Toc532718786"/>
      <w:bookmarkStart w:id="3" w:name="_Toc532718952"/>
      <w:bookmarkStart w:id="4" w:name="_Toc532718993"/>
      <w:bookmarkStart w:id="5" w:name="_Toc2482417"/>
      <w:bookmarkStart w:id="6" w:name="_Toc2482515"/>
      <w:bookmarkStart w:id="7" w:name="_Toc2482615"/>
      <w:bookmarkStart w:id="8" w:name="_Toc2487196"/>
      <w:bookmarkStart w:id="9" w:name="_Toc2487252"/>
      <w:bookmarkStart w:id="10" w:name="_Toc2499673"/>
      <w:bookmarkStart w:id="11" w:name="_Toc2499796"/>
      <w:bookmarkStart w:id="12" w:name="_Toc2504778"/>
      <w:bookmarkStart w:id="13" w:name="_Toc2505091"/>
      <w:bookmarkStart w:id="14" w:name="_Toc2505929"/>
      <w:bookmarkStart w:id="15" w:name="_Toc2562737"/>
      <w:bookmarkStart w:id="16" w:name="_Toc2589664"/>
      <w:bookmarkStart w:id="17" w:name="_Toc15784715"/>
      <w:bookmarkStart w:id="18" w:name="_Toc15786578"/>
      <w:bookmarkStart w:id="19" w:name="_Toc15786621"/>
      <w:bookmarkStart w:id="20" w:name="_Toc15786740"/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E24961" w:rsidRDefault="00E24961" w:rsidP="00E24961">
      <w:pPr>
        <w:rPr>
          <w:rFonts w:ascii="Tahoma" w:hAnsi="Tahoma" w:cs="Tahoma"/>
          <w:szCs w:val="21"/>
        </w:rPr>
      </w:pPr>
    </w:p>
    <w:p w:rsidR="001F6B48" w:rsidRDefault="001F6B48" w:rsidP="00E24961">
      <w:pPr>
        <w:rPr>
          <w:rFonts w:ascii="Tahoma" w:hAnsi="Tahoma" w:cs="Tahoma"/>
          <w:szCs w:val="21"/>
        </w:rPr>
      </w:pPr>
    </w:p>
    <w:p w:rsidR="00BC4400" w:rsidRPr="00C80A9D" w:rsidRDefault="00BC4400" w:rsidP="00BC4400">
      <w:pPr>
        <w:jc w:val="center"/>
        <w:rPr>
          <w:rFonts w:ascii="Tahoma" w:eastAsia="微软雅黑" w:hAnsi="Tahoma" w:cs="Tahoma"/>
          <w:color w:val="0D0D0D"/>
        </w:rPr>
      </w:pPr>
      <w:proofErr w:type="gramStart"/>
      <w:r w:rsidRPr="00C80A9D">
        <w:rPr>
          <w:rFonts w:ascii="Tahoma" w:eastAsia="微软雅黑" w:hAnsi="微软雅黑" w:cs="Tahoma"/>
          <w:color w:val="0D0D0D"/>
        </w:rPr>
        <w:t>携程旅游</w:t>
      </w:r>
      <w:proofErr w:type="gramEnd"/>
      <w:r w:rsidRPr="00C80A9D">
        <w:rPr>
          <w:rFonts w:ascii="Tahoma" w:eastAsia="微软雅黑" w:hAnsi="微软雅黑" w:cs="Tahoma"/>
          <w:color w:val="0D0D0D"/>
        </w:rPr>
        <w:t>信息技术（上海）有限公司</w:t>
      </w:r>
      <w:r w:rsidRPr="00C80A9D">
        <w:rPr>
          <w:rFonts w:ascii="Tahoma" w:eastAsia="微软雅黑" w:hAnsi="Tahoma" w:cs="Tahoma"/>
          <w:color w:val="0D0D0D"/>
        </w:rPr>
        <w:t xml:space="preserve"> </w:t>
      </w:r>
    </w:p>
    <w:p w:rsidR="00BC4400" w:rsidRPr="00C80A9D" w:rsidRDefault="001F6B48" w:rsidP="00BC4400">
      <w:pPr>
        <w:jc w:val="center"/>
        <w:rPr>
          <w:rFonts w:ascii="Tahoma" w:eastAsia="微软雅黑" w:hAnsi="Tahoma" w:cs="Tahoma"/>
          <w:color w:val="0D0D0D"/>
        </w:rPr>
      </w:pPr>
      <w:r>
        <w:rPr>
          <w:rFonts w:ascii="Tahoma" w:eastAsia="微软雅黑" w:hAnsi="微软雅黑" w:cs="Tahoma" w:hint="eastAsia"/>
          <w:color w:val="0D0D0D"/>
        </w:rPr>
        <w:t>营销渠道管理部</w:t>
      </w:r>
    </w:p>
    <w:p w:rsidR="00E24961" w:rsidRPr="00BC4400" w:rsidRDefault="00E24961" w:rsidP="00E24961">
      <w:pPr>
        <w:rPr>
          <w:rFonts w:ascii="Tahoma" w:hAnsi="Tahoma" w:cs="Tahoma"/>
          <w:b/>
          <w:szCs w:val="21"/>
        </w:rPr>
      </w:pPr>
    </w:p>
    <w:bookmarkEnd w:id="1"/>
    <w:bookmarkEnd w:id="2"/>
    <w:bookmarkEnd w:id="3"/>
    <w:bookmarkEnd w:id="4"/>
    <w:bookmarkEnd w:id="5"/>
    <w:bookmarkEnd w:id="6"/>
    <w:bookmarkEnd w:id="7"/>
    <w:bookmarkEnd w:id="8"/>
    <w:bookmarkEnd w:id="9"/>
    <w:bookmarkEnd w:id="10"/>
    <w:bookmarkEnd w:id="11"/>
    <w:bookmarkEnd w:id="12"/>
    <w:bookmarkEnd w:id="13"/>
    <w:bookmarkEnd w:id="14"/>
    <w:bookmarkEnd w:id="15"/>
    <w:bookmarkEnd w:id="16"/>
    <w:bookmarkEnd w:id="17"/>
    <w:bookmarkEnd w:id="18"/>
    <w:bookmarkEnd w:id="19"/>
    <w:bookmarkEnd w:id="20"/>
    <w:p w:rsidR="00E24961" w:rsidRPr="00475CA7" w:rsidRDefault="00E24961" w:rsidP="00475CA7">
      <w:pPr>
        <w:keepNext/>
        <w:pageBreakBefore/>
        <w:jc w:val="center"/>
        <w:rPr>
          <w:rFonts w:ascii="微软雅黑" w:eastAsia="微软雅黑" w:hAnsi="微软雅黑" w:cs="Times New Roman"/>
          <w:b/>
          <w:sz w:val="24"/>
          <w:szCs w:val="24"/>
        </w:rPr>
      </w:pPr>
      <w:r w:rsidRPr="00475CA7">
        <w:rPr>
          <w:rFonts w:ascii="微软雅黑" w:eastAsia="微软雅黑" w:hAnsi="微软雅黑" w:cs="Times New Roman"/>
          <w:b/>
          <w:sz w:val="24"/>
          <w:szCs w:val="24"/>
        </w:rPr>
        <w:lastRenderedPageBreak/>
        <w:t>版本历史</w:t>
      </w:r>
    </w:p>
    <w:p w:rsidR="00E24961" w:rsidRDefault="00E24961" w:rsidP="00E24961"/>
    <w:tbl>
      <w:tblPr>
        <w:tblW w:w="0" w:type="auto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1360"/>
        <w:gridCol w:w="1396"/>
        <w:gridCol w:w="1635"/>
        <w:gridCol w:w="1383"/>
        <w:gridCol w:w="2845"/>
      </w:tblGrid>
      <w:tr w:rsidR="00E24961" w:rsidRPr="00475CA7" w:rsidTr="00752037">
        <w:trPr>
          <w:trHeight w:val="336"/>
          <w:jc w:val="center"/>
        </w:trPr>
        <w:tc>
          <w:tcPr>
            <w:tcW w:w="1360" w:type="dxa"/>
            <w:shd w:val="clear" w:color="auto" w:fill="C6D9F1" w:themeFill="text2" w:themeFillTint="33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b/>
                <w:szCs w:val="21"/>
              </w:rPr>
            </w:pPr>
            <w:r w:rsidRPr="00475CA7">
              <w:rPr>
                <w:rFonts w:ascii="微软雅黑" w:eastAsia="微软雅黑" w:hAnsi="微软雅黑" w:cs="Tahoma"/>
                <w:b/>
                <w:szCs w:val="21"/>
              </w:rPr>
              <w:t>版本/状态</w:t>
            </w:r>
          </w:p>
        </w:tc>
        <w:tc>
          <w:tcPr>
            <w:tcW w:w="1396" w:type="dxa"/>
            <w:shd w:val="clear" w:color="auto" w:fill="C6D9F1" w:themeFill="text2" w:themeFillTint="33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b/>
                <w:szCs w:val="21"/>
              </w:rPr>
            </w:pPr>
            <w:r w:rsidRPr="00475CA7">
              <w:rPr>
                <w:rFonts w:ascii="微软雅黑" w:eastAsia="微软雅黑" w:hAnsi="微软雅黑" w:cs="Tahoma"/>
                <w:b/>
                <w:szCs w:val="21"/>
              </w:rPr>
              <w:t>作者</w:t>
            </w:r>
          </w:p>
        </w:tc>
        <w:tc>
          <w:tcPr>
            <w:tcW w:w="1635" w:type="dxa"/>
            <w:shd w:val="clear" w:color="auto" w:fill="C6D9F1" w:themeFill="text2" w:themeFillTint="33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b/>
                <w:szCs w:val="21"/>
              </w:rPr>
            </w:pPr>
            <w:r w:rsidRPr="00475CA7">
              <w:rPr>
                <w:rFonts w:ascii="微软雅黑" w:eastAsia="微软雅黑" w:hAnsi="微软雅黑" w:cs="Tahoma"/>
                <w:b/>
                <w:szCs w:val="21"/>
              </w:rPr>
              <w:t>审核人</w:t>
            </w:r>
          </w:p>
        </w:tc>
        <w:tc>
          <w:tcPr>
            <w:tcW w:w="1383" w:type="dxa"/>
            <w:shd w:val="clear" w:color="auto" w:fill="C6D9F1" w:themeFill="text2" w:themeFillTint="33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b/>
                <w:szCs w:val="21"/>
              </w:rPr>
            </w:pPr>
            <w:r w:rsidRPr="00475CA7">
              <w:rPr>
                <w:rFonts w:ascii="微软雅黑" w:eastAsia="微软雅黑" w:hAnsi="微软雅黑" w:cs="Tahoma"/>
                <w:b/>
                <w:szCs w:val="21"/>
              </w:rPr>
              <w:t>发布日期</w:t>
            </w:r>
          </w:p>
        </w:tc>
        <w:tc>
          <w:tcPr>
            <w:tcW w:w="2845" w:type="dxa"/>
            <w:shd w:val="clear" w:color="auto" w:fill="C6D9F1" w:themeFill="text2" w:themeFillTint="33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b/>
                <w:szCs w:val="21"/>
              </w:rPr>
            </w:pPr>
            <w:r w:rsidRPr="00475CA7">
              <w:rPr>
                <w:rFonts w:ascii="微软雅黑" w:eastAsia="微软雅黑" w:hAnsi="微软雅黑" w:cs="Tahoma"/>
                <w:b/>
                <w:szCs w:val="21"/>
              </w:rPr>
              <w:t>备注</w:t>
            </w:r>
          </w:p>
        </w:tc>
      </w:tr>
      <w:tr w:rsidR="00E24961" w:rsidRPr="00475CA7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E24961" w:rsidRPr="00475CA7" w:rsidRDefault="00E24961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 w:rsidRPr="00475CA7">
              <w:rPr>
                <w:rFonts w:ascii="微软雅黑" w:eastAsia="微软雅黑" w:hAnsi="微软雅黑" w:cs="Tahoma"/>
                <w:szCs w:val="21"/>
              </w:rPr>
              <w:t>V</w:t>
            </w:r>
            <w:r w:rsidRPr="00475CA7">
              <w:rPr>
                <w:rFonts w:ascii="微软雅黑" w:eastAsia="微软雅黑" w:hAnsi="微软雅黑" w:cs="Tahoma" w:hint="eastAsia"/>
                <w:szCs w:val="21"/>
              </w:rPr>
              <w:t>0.1</w:t>
            </w:r>
          </w:p>
        </w:tc>
        <w:tc>
          <w:tcPr>
            <w:tcW w:w="1396" w:type="dxa"/>
            <w:vAlign w:val="center"/>
          </w:tcPr>
          <w:p w:rsidR="00E24961" w:rsidRPr="00475CA7" w:rsidRDefault="00752037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E24961" w:rsidRPr="00475CA7" w:rsidRDefault="00752037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E24961" w:rsidRPr="00475CA7" w:rsidRDefault="00E24961" w:rsidP="00752037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 w:rsidRPr="00475CA7">
              <w:rPr>
                <w:rFonts w:ascii="微软雅黑" w:eastAsia="微软雅黑" w:hAnsi="微软雅黑" w:cs="Tahoma"/>
                <w:szCs w:val="21"/>
              </w:rPr>
              <w:t>201</w:t>
            </w:r>
            <w:r w:rsidR="00752037">
              <w:rPr>
                <w:rFonts w:ascii="微软雅黑" w:eastAsia="微软雅黑" w:hAnsi="微软雅黑" w:cs="Tahoma" w:hint="eastAsia"/>
                <w:szCs w:val="21"/>
              </w:rPr>
              <w:t>5</w:t>
            </w:r>
            <w:r w:rsidRPr="00475CA7">
              <w:rPr>
                <w:rFonts w:ascii="微软雅黑" w:eastAsia="微软雅黑" w:hAnsi="微软雅黑" w:cs="Tahoma"/>
                <w:szCs w:val="21"/>
              </w:rPr>
              <w:t>-</w:t>
            </w:r>
            <w:r w:rsidRPr="00475CA7">
              <w:rPr>
                <w:rFonts w:ascii="微软雅黑" w:eastAsia="微软雅黑" w:hAnsi="微软雅黑" w:cs="Tahoma" w:hint="eastAsia"/>
                <w:szCs w:val="21"/>
              </w:rPr>
              <w:t>0</w:t>
            </w:r>
            <w:r w:rsidR="00752037">
              <w:rPr>
                <w:rFonts w:ascii="微软雅黑" w:eastAsia="微软雅黑" w:hAnsi="微软雅黑" w:cs="Tahoma" w:hint="eastAsia"/>
                <w:szCs w:val="21"/>
              </w:rPr>
              <w:t>4</w:t>
            </w:r>
            <w:r w:rsidRPr="00475CA7">
              <w:rPr>
                <w:rFonts w:ascii="微软雅黑" w:eastAsia="微软雅黑" w:hAnsi="微软雅黑" w:cs="Tahoma"/>
                <w:szCs w:val="21"/>
              </w:rPr>
              <w:t>-</w:t>
            </w:r>
            <w:r w:rsidR="00752037">
              <w:rPr>
                <w:rFonts w:ascii="微软雅黑" w:eastAsia="微软雅黑" w:hAnsi="微软雅黑" w:cs="Tahoma" w:hint="eastAsia"/>
                <w:szCs w:val="21"/>
              </w:rPr>
              <w:t>30</w:t>
            </w:r>
          </w:p>
        </w:tc>
        <w:tc>
          <w:tcPr>
            <w:tcW w:w="2845" w:type="dxa"/>
            <w:vAlign w:val="center"/>
          </w:tcPr>
          <w:p w:rsidR="00E24961" w:rsidRPr="00475CA7" w:rsidRDefault="00E24961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</w:p>
        </w:tc>
      </w:tr>
      <w:tr w:rsidR="00B94942" w:rsidRPr="00475CA7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B94942" w:rsidRPr="00475CA7" w:rsidRDefault="00B9494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0.2</w:t>
            </w:r>
          </w:p>
        </w:tc>
        <w:tc>
          <w:tcPr>
            <w:tcW w:w="1396" w:type="dxa"/>
            <w:vAlign w:val="center"/>
          </w:tcPr>
          <w:p w:rsidR="00B94942" w:rsidRDefault="00B9494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B94942" w:rsidRDefault="00B9494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B94942" w:rsidRPr="00475CA7" w:rsidRDefault="00B94942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0</w:t>
            </w:r>
            <w:r w:rsidR="007267B3">
              <w:rPr>
                <w:rFonts w:ascii="微软雅黑" w:eastAsia="微软雅黑" w:hAnsi="微软雅黑" w:cs="Tahoma" w:hint="eastAsia"/>
                <w:szCs w:val="21"/>
              </w:rPr>
              <w:t>7</w:t>
            </w:r>
            <w:r>
              <w:rPr>
                <w:rFonts w:ascii="微软雅黑" w:eastAsia="微软雅黑" w:hAnsi="微软雅黑" w:cs="Tahoma" w:hint="eastAsia"/>
                <w:szCs w:val="21"/>
              </w:rPr>
              <w:t>-</w:t>
            </w:r>
            <w:r w:rsidR="007267B3">
              <w:rPr>
                <w:rFonts w:ascii="微软雅黑" w:eastAsia="微软雅黑" w:hAnsi="微软雅黑" w:cs="Tahoma" w:hint="eastAsia"/>
                <w:szCs w:val="21"/>
              </w:rPr>
              <w:t>08</w:t>
            </w:r>
          </w:p>
        </w:tc>
        <w:tc>
          <w:tcPr>
            <w:tcW w:w="2845" w:type="dxa"/>
            <w:vAlign w:val="center"/>
          </w:tcPr>
          <w:p w:rsidR="00B94942" w:rsidRPr="00475CA7" w:rsidRDefault="00B94942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增加日历、产品详情接口</w:t>
            </w:r>
          </w:p>
        </w:tc>
      </w:tr>
      <w:tr w:rsidR="00DE5702" w:rsidRPr="00B922D9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DE5702" w:rsidRDefault="00DE570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0.3</w:t>
            </w:r>
          </w:p>
        </w:tc>
        <w:tc>
          <w:tcPr>
            <w:tcW w:w="1396" w:type="dxa"/>
            <w:vAlign w:val="center"/>
          </w:tcPr>
          <w:p w:rsidR="00DE5702" w:rsidRDefault="00DE570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DE5702" w:rsidRDefault="00DE570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DE5702" w:rsidRDefault="00DE5702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08-20</w:t>
            </w:r>
          </w:p>
        </w:tc>
        <w:tc>
          <w:tcPr>
            <w:tcW w:w="2845" w:type="dxa"/>
            <w:vAlign w:val="center"/>
          </w:tcPr>
          <w:p w:rsidR="00DE5702" w:rsidRDefault="00B922D9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增加</w:t>
            </w:r>
            <w:r w:rsidR="00DE5702">
              <w:rPr>
                <w:rFonts w:ascii="微软雅黑" w:eastAsia="微软雅黑" w:hAnsi="微软雅黑" w:cs="Tahoma" w:hint="eastAsia"/>
                <w:szCs w:val="21"/>
              </w:rPr>
              <w:t>透明代理</w:t>
            </w:r>
          </w:p>
        </w:tc>
      </w:tr>
      <w:tr w:rsidR="0089067B" w:rsidRPr="00B922D9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89067B" w:rsidRDefault="0089067B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0.4</w:t>
            </w:r>
          </w:p>
        </w:tc>
        <w:tc>
          <w:tcPr>
            <w:tcW w:w="1396" w:type="dxa"/>
            <w:vAlign w:val="center"/>
          </w:tcPr>
          <w:p w:rsidR="0089067B" w:rsidRDefault="0089067B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89067B" w:rsidRDefault="0089067B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89067B" w:rsidRDefault="0089067B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09-18</w:t>
            </w:r>
          </w:p>
        </w:tc>
        <w:tc>
          <w:tcPr>
            <w:tcW w:w="2845" w:type="dxa"/>
            <w:vAlign w:val="center"/>
          </w:tcPr>
          <w:p w:rsidR="0089067B" w:rsidRDefault="0089067B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接入下单接口</w:t>
            </w:r>
          </w:p>
        </w:tc>
      </w:tr>
      <w:tr w:rsidR="00C5491D" w:rsidRPr="00B922D9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C5491D" w:rsidRDefault="00C5491D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0.5</w:t>
            </w:r>
          </w:p>
        </w:tc>
        <w:tc>
          <w:tcPr>
            <w:tcW w:w="1396" w:type="dxa"/>
            <w:vAlign w:val="center"/>
          </w:tcPr>
          <w:p w:rsidR="00C5491D" w:rsidRDefault="00C5491D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C5491D" w:rsidRDefault="00C5491D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C5491D" w:rsidRDefault="00C5491D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10-26</w:t>
            </w:r>
          </w:p>
        </w:tc>
        <w:tc>
          <w:tcPr>
            <w:tcW w:w="2845" w:type="dxa"/>
            <w:vAlign w:val="center"/>
          </w:tcPr>
          <w:p w:rsidR="00C5491D" w:rsidRDefault="00C5491D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增加价格日历接口</w:t>
            </w:r>
          </w:p>
        </w:tc>
      </w:tr>
      <w:tr w:rsidR="00A67412" w:rsidRPr="00B922D9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A67412" w:rsidRDefault="00A6741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1.0</w:t>
            </w:r>
          </w:p>
        </w:tc>
        <w:tc>
          <w:tcPr>
            <w:tcW w:w="1396" w:type="dxa"/>
            <w:vAlign w:val="center"/>
          </w:tcPr>
          <w:p w:rsidR="00A67412" w:rsidRDefault="00A6741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A67412" w:rsidRDefault="00A67412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A67412" w:rsidRDefault="00A67412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12-09</w:t>
            </w:r>
          </w:p>
        </w:tc>
        <w:tc>
          <w:tcPr>
            <w:tcW w:w="2845" w:type="dxa"/>
            <w:vAlign w:val="center"/>
          </w:tcPr>
          <w:p w:rsidR="00A67412" w:rsidRDefault="00A67412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改造下单等接口</w:t>
            </w:r>
          </w:p>
        </w:tc>
      </w:tr>
      <w:tr w:rsidR="00AE5200" w:rsidRPr="00B922D9" w:rsidTr="00752037">
        <w:trPr>
          <w:trHeight w:val="426"/>
          <w:jc w:val="center"/>
        </w:trPr>
        <w:tc>
          <w:tcPr>
            <w:tcW w:w="1360" w:type="dxa"/>
            <w:vAlign w:val="center"/>
          </w:tcPr>
          <w:p w:rsidR="00AE5200" w:rsidRDefault="00AE5200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V1.1</w:t>
            </w:r>
          </w:p>
        </w:tc>
        <w:tc>
          <w:tcPr>
            <w:tcW w:w="1396" w:type="dxa"/>
            <w:vAlign w:val="center"/>
          </w:tcPr>
          <w:p w:rsidR="00AE5200" w:rsidRDefault="00AE5200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635" w:type="dxa"/>
            <w:vAlign w:val="center"/>
          </w:tcPr>
          <w:p w:rsidR="00AE5200" w:rsidRDefault="00AE5200" w:rsidP="005074F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奚峰</w:t>
            </w:r>
          </w:p>
        </w:tc>
        <w:tc>
          <w:tcPr>
            <w:tcW w:w="1383" w:type="dxa"/>
            <w:vAlign w:val="center"/>
          </w:tcPr>
          <w:p w:rsidR="00AE5200" w:rsidRDefault="00AE5200" w:rsidP="007267B3">
            <w:pPr>
              <w:spacing w:line="0" w:lineRule="atLeast"/>
              <w:jc w:val="center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2015-12-23</w:t>
            </w:r>
          </w:p>
        </w:tc>
        <w:tc>
          <w:tcPr>
            <w:tcW w:w="2845" w:type="dxa"/>
            <w:vAlign w:val="center"/>
          </w:tcPr>
          <w:p w:rsidR="00AE5200" w:rsidRDefault="00AE5200" w:rsidP="005074F3">
            <w:pPr>
              <w:spacing w:line="0" w:lineRule="atLeast"/>
              <w:rPr>
                <w:rFonts w:ascii="微软雅黑" w:eastAsia="微软雅黑" w:hAnsi="微软雅黑" w:cs="Tahoma"/>
                <w:szCs w:val="21"/>
              </w:rPr>
            </w:pPr>
            <w:r>
              <w:rPr>
                <w:rFonts w:ascii="微软雅黑" w:eastAsia="微软雅黑" w:hAnsi="微软雅黑" w:cs="Tahoma" w:hint="eastAsia"/>
                <w:szCs w:val="21"/>
              </w:rPr>
              <w:t>增加流程图</w:t>
            </w:r>
          </w:p>
        </w:tc>
      </w:tr>
    </w:tbl>
    <w:p w:rsidR="00E24961" w:rsidRDefault="00E24961" w:rsidP="00E24961"/>
    <w:p w:rsidR="00E37CA4" w:rsidRPr="005531DB" w:rsidRDefault="00E37CA4" w:rsidP="00E37CA4"/>
    <w:p w:rsidR="009917E8" w:rsidRDefault="009917E8">
      <w:pPr>
        <w:widowControl/>
        <w:jc w:val="left"/>
        <w:rPr>
          <w:rFonts w:ascii="微软雅黑" w:eastAsia="微软雅黑" w:hAnsi="微软雅黑"/>
          <w:b/>
          <w:bCs/>
          <w:kern w:val="44"/>
          <w:sz w:val="44"/>
          <w:szCs w:val="44"/>
        </w:rPr>
      </w:pPr>
      <w:bookmarkStart w:id="21" w:name="_Toc364354370"/>
      <w:bookmarkEnd w:id="0"/>
      <w:r>
        <w:rPr>
          <w:rFonts w:ascii="微软雅黑" w:eastAsia="微软雅黑" w:hAnsi="微软雅黑"/>
        </w:rPr>
        <w:br w:type="page"/>
      </w:r>
    </w:p>
    <w:p w:rsidR="00AC6D60" w:rsidRDefault="00AC6D60" w:rsidP="00B922D9">
      <w:pPr>
        <w:pStyle w:val="1"/>
        <w:numPr>
          <w:ilvl w:val="0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lastRenderedPageBreak/>
        <w:t>流程图</w:t>
      </w:r>
    </w:p>
    <w:p w:rsidR="00AC6D60" w:rsidRPr="00AC6D60" w:rsidRDefault="00AC6D60" w:rsidP="00AC6D60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AC6D60">
        <w:rPr>
          <w:rFonts w:ascii="微软雅黑" w:eastAsia="微软雅黑" w:hAnsi="微软雅黑" w:hint="eastAsia"/>
        </w:rPr>
        <w:t>预定下单流程（数据落地模式）</w:t>
      </w:r>
    </w:p>
    <w:p w:rsidR="00AC6D60" w:rsidRDefault="00AC6D60" w:rsidP="00AC6D60">
      <w:r>
        <w:object w:dxaOrig="9052" w:dyaOrig="13572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81.75pt;height:573.3pt" o:ole="">
            <v:imagedata r:id="rId12" o:title=""/>
          </v:shape>
          <o:OLEObject Type="Embed" ProgID="Visio.Drawing.11" ShapeID="_x0000_i1025" DrawAspect="Content" ObjectID="_1512373626" r:id="rId13"/>
        </w:object>
      </w:r>
    </w:p>
    <w:p w:rsidR="00AC6D60" w:rsidRPr="00831F63" w:rsidRDefault="00831F63" w:rsidP="00831F63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831F63">
        <w:rPr>
          <w:rFonts w:ascii="微软雅黑" w:eastAsia="微软雅黑" w:hAnsi="微软雅黑" w:hint="eastAsia"/>
        </w:rPr>
        <w:lastRenderedPageBreak/>
        <w:t>订单处理流程</w:t>
      </w:r>
    </w:p>
    <w:p w:rsidR="00831F63" w:rsidRDefault="00831F63" w:rsidP="00AC6D60">
      <w:r>
        <w:object w:dxaOrig="9052" w:dyaOrig="11319">
          <v:shape id="_x0000_i1026" type="#_x0000_t75" style="width:452.4pt;height:566.5pt" o:ole="">
            <v:imagedata r:id="rId14" o:title=""/>
          </v:shape>
          <o:OLEObject Type="Embed" ProgID="Visio.Drawing.11" ShapeID="_x0000_i1026" DrawAspect="Content" ObjectID="_1512373627" r:id="rId15"/>
        </w:object>
      </w:r>
    </w:p>
    <w:p w:rsidR="00831F63" w:rsidRPr="00AC6D60" w:rsidRDefault="00831F63" w:rsidP="00AC6D60"/>
    <w:p w:rsidR="005531DB" w:rsidRDefault="00AE5200" w:rsidP="00B922D9">
      <w:pPr>
        <w:pStyle w:val="1"/>
        <w:numPr>
          <w:ilvl w:val="0"/>
          <w:numId w:val="5"/>
        </w:numPr>
        <w:rPr>
          <w:rFonts w:ascii="微软雅黑" w:eastAsia="微软雅黑" w:hAnsi="微软雅黑"/>
        </w:rPr>
      </w:pPr>
      <w:proofErr w:type="gramStart"/>
      <w:r>
        <w:rPr>
          <w:rFonts w:ascii="微软雅黑" w:eastAsia="微软雅黑" w:hAnsi="微软雅黑" w:hint="eastAsia"/>
        </w:rPr>
        <w:lastRenderedPageBreak/>
        <w:t>携程</w:t>
      </w:r>
      <w:r w:rsidR="00E37CA4" w:rsidRPr="00C166E1">
        <w:rPr>
          <w:rFonts w:ascii="微软雅黑" w:eastAsia="微软雅黑" w:hAnsi="微软雅黑" w:hint="eastAsia"/>
        </w:rPr>
        <w:t>接口</w:t>
      </w:r>
      <w:proofErr w:type="gramEnd"/>
      <w:r w:rsidR="00E37CA4" w:rsidRPr="00C166E1">
        <w:rPr>
          <w:rFonts w:ascii="微软雅黑" w:eastAsia="微软雅黑" w:hAnsi="微软雅黑" w:hint="eastAsia"/>
        </w:rPr>
        <w:t>详解</w:t>
      </w:r>
      <w:bookmarkEnd w:id="21"/>
    </w:p>
    <w:p w:rsidR="00B922D9" w:rsidRPr="0078229B" w:rsidRDefault="00B922D9" w:rsidP="00B922D9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身份获取</w:t>
      </w:r>
    </w:p>
    <w:tbl>
      <w:tblPr>
        <w:tblStyle w:val="a9"/>
        <w:tblW w:w="9817" w:type="dxa"/>
        <w:jc w:val="center"/>
        <w:tblInd w:w="-212" w:type="dxa"/>
        <w:tblLayout w:type="fixed"/>
        <w:tblLook w:val="04A0" w:firstRow="1" w:lastRow="0" w:firstColumn="1" w:lastColumn="0" w:noHBand="0" w:noVBand="1"/>
      </w:tblPr>
      <w:tblGrid>
        <w:gridCol w:w="1658"/>
        <w:gridCol w:w="660"/>
        <w:gridCol w:w="1237"/>
        <w:gridCol w:w="1401"/>
        <w:gridCol w:w="4861"/>
      </w:tblGrid>
      <w:tr w:rsidR="00B922D9" w:rsidTr="00B922D9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B922D9" w:rsidRPr="009E664A" w:rsidRDefault="00B922D9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59" w:type="dxa"/>
            <w:gridSpan w:val="4"/>
            <w:vAlign w:val="center"/>
          </w:tcPr>
          <w:p w:rsidR="00B922D9" w:rsidRPr="00B12BE0" w:rsidRDefault="00B922D9" w:rsidP="0087733B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获取</w:t>
            </w:r>
            <w:r w:rsidR="0087733B">
              <w:rPr>
                <w:rFonts w:ascii="微软雅黑" w:eastAsia="微软雅黑" w:hAnsi="微软雅黑" w:hint="eastAsia"/>
              </w:rPr>
              <w:t>Token</w:t>
            </w:r>
            <w:r w:rsidR="002F3D6E">
              <w:rPr>
                <w:rFonts w:ascii="微软雅黑" w:eastAsia="微软雅黑" w:hAnsi="微软雅黑" w:hint="eastAsia"/>
              </w:rPr>
              <w:t>，</w:t>
            </w:r>
            <w:r w:rsidR="00096384">
              <w:rPr>
                <w:rFonts w:ascii="微软雅黑" w:eastAsia="微软雅黑" w:hAnsi="微软雅黑" w:hint="eastAsia"/>
              </w:rPr>
              <w:t>是调用接口前提条件</w:t>
            </w:r>
            <w:r w:rsidR="00144F9C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B922D9" w:rsidRPr="00D16ED2" w:rsidRDefault="0087733B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接口地址</w:t>
            </w:r>
          </w:p>
        </w:tc>
        <w:tc>
          <w:tcPr>
            <w:tcW w:w="8159" w:type="dxa"/>
            <w:gridSpan w:val="4"/>
            <w:vAlign w:val="center"/>
          </w:tcPr>
          <w:p w:rsidR="00B922D9" w:rsidRPr="00B922D9" w:rsidRDefault="0087733B" w:rsidP="00B922D9">
            <w:pPr>
              <w:jc w:val="center"/>
              <w:rPr>
                <w:rFonts w:ascii="微软雅黑" w:eastAsia="微软雅黑" w:hAnsi="微软雅黑"/>
              </w:rPr>
            </w:pPr>
            <w:r w:rsidRPr="0087733B">
              <w:rPr>
                <w:rFonts w:ascii="微软雅黑" w:eastAsia="微软雅黑" w:hAnsi="微软雅黑"/>
              </w:rPr>
              <w:t>Https://OpenServiceAuth.Ctrip.com/OpenServiceAuth/authorize.ashx</w:t>
            </w:r>
          </w:p>
        </w:tc>
      </w:tr>
      <w:tr w:rsidR="002F3D6E" w:rsidTr="00B922D9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2F3D6E" w:rsidRPr="00D16ED2" w:rsidRDefault="002F3D6E" w:rsidP="00B922D9">
            <w:pPr>
              <w:jc w:val="center"/>
              <w:rPr>
                <w:rFonts w:ascii="微软雅黑" w:eastAsia="微软雅黑" w:hAnsi="微软雅黑" w:cs="Courier New"/>
                <w:b/>
                <w:sz w:val="19"/>
                <w:szCs w:val="19"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请求方式</w:t>
            </w:r>
          </w:p>
        </w:tc>
        <w:tc>
          <w:tcPr>
            <w:tcW w:w="8159" w:type="dxa"/>
            <w:gridSpan w:val="4"/>
            <w:vAlign w:val="center"/>
          </w:tcPr>
          <w:p w:rsidR="002F3D6E" w:rsidRPr="0087733B" w:rsidRDefault="002F3D6E" w:rsidP="002F3D6E">
            <w:pPr>
              <w:jc w:val="center"/>
              <w:rPr>
                <w:rFonts w:ascii="微软雅黑" w:eastAsia="微软雅黑" w:hAnsi="微软雅黑"/>
              </w:rPr>
            </w:pPr>
            <w:r w:rsidRPr="002F3D6E">
              <w:rPr>
                <w:rFonts w:ascii="微软雅黑" w:eastAsia="微软雅黑" w:hAnsi="微软雅黑"/>
              </w:rPr>
              <w:t>GET 和 POST 都支持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B922D9" w:rsidRDefault="00B922D9" w:rsidP="00B922D9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B922D9" w:rsidRPr="00B12BE0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B922D9" w:rsidRPr="002F3D6E" w:rsidRDefault="002F3D6E" w:rsidP="00846468">
            <w:pPr>
              <w:jc w:val="left"/>
              <w:rPr>
                <w:rFonts w:ascii="微软雅黑" w:eastAsia="微软雅黑" w:hAnsi="微软雅黑"/>
              </w:rPr>
            </w:pPr>
            <w:r w:rsidRPr="002F3D6E">
              <w:rPr>
                <w:rFonts w:ascii="微软雅黑" w:eastAsia="微软雅黑" w:hAnsi="微软雅黑"/>
              </w:rPr>
              <w:t>Https://OpenServiceAuth.Ctrip.com/OpenServiceAuth/authorize.ashx?AID=</w:t>
            </w:r>
            <w:r w:rsidR="00846468">
              <w:rPr>
                <w:rFonts w:ascii="微软雅黑" w:eastAsia="微软雅黑" w:hAnsi="微软雅黑" w:hint="eastAsia"/>
              </w:rPr>
              <w:t>123</w:t>
            </w:r>
            <w:r w:rsidRPr="002F3D6E">
              <w:rPr>
                <w:rFonts w:ascii="微软雅黑" w:eastAsia="微软雅黑" w:hAnsi="微软雅黑"/>
              </w:rPr>
              <w:t>&amp;SID=</w:t>
            </w:r>
            <w:r w:rsidR="00846468">
              <w:rPr>
                <w:rFonts w:ascii="微软雅黑" w:eastAsia="微软雅黑" w:hAnsi="微软雅黑" w:hint="eastAsia"/>
              </w:rPr>
              <w:t>345</w:t>
            </w:r>
            <w:r w:rsidRPr="002F3D6E">
              <w:rPr>
                <w:rFonts w:ascii="微软雅黑" w:eastAsia="微软雅黑" w:hAnsi="微软雅黑"/>
              </w:rPr>
              <w:t>&amp;KEY=</w:t>
            </w:r>
            <w:r w:rsidR="00846468">
              <w:rPr>
                <w:rFonts w:ascii="微软雅黑" w:eastAsia="微软雅黑" w:hAnsi="微软雅黑" w:hint="eastAsia"/>
              </w:rPr>
              <w:t>ABCDEFG</w:t>
            </w:r>
          </w:p>
        </w:tc>
      </w:tr>
      <w:tr w:rsidR="00096384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096384" w:rsidRDefault="00096384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096384" w:rsidRPr="004C232E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096384" w:rsidRPr="004C232E" w:rsidRDefault="00096384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096384" w:rsidRPr="004C232E" w:rsidRDefault="00096384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096384" w:rsidRPr="004C232E" w:rsidRDefault="00096384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096384" w:rsidRPr="004C232E" w:rsidRDefault="00096384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96384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96384" w:rsidRPr="00F62ABD" w:rsidRDefault="00096384" w:rsidP="00D113E2">
            <w:pPr>
              <w:jc w:val="center"/>
            </w:pPr>
            <w:r w:rsidRPr="00096384">
              <w:t>AID</w:t>
            </w:r>
          </w:p>
        </w:tc>
        <w:tc>
          <w:tcPr>
            <w:tcW w:w="1237" w:type="dxa"/>
          </w:tcPr>
          <w:p w:rsidR="00096384" w:rsidRPr="00F62ABD" w:rsidRDefault="00096384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096384" w:rsidRPr="00F62ABD" w:rsidRDefault="00096384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096384" w:rsidRPr="00F62ABD" w:rsidRDefault="00096384" w:rsidP="00D113E2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096384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96384" w:rsidRPr="00096384" w:rsidRDefault="00096384" w:rsidP="00D113E2">
            <w:pPr>
              <w:jc w:val="center"/>
            </w:pPr>
            <w:r w:rsidRPr="00096384">
              <w:t>SID</w:t>
            </w:r>
          </w:p>
        </w:tc>
        <w:tc>
          <w:tcPr>
            <w:tcW w:w="1237" w:type="dxa"/>
          </w:tcPr>
          <w:p w:rsidR="00096384" w:rsidRPr="00F62ABD" w:rsidRDefault="00096384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096384" w:rsidRDefault="00096384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096384" w:rsidRDefault="00096384" w:rsidP="00D113E2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096384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96384" w:rsidRPr="00096384" w:rsidRDefault="00096384" w:rsidP="00D113E2">
            <w:pPr>
              <w:jc w:val="center"/>
            </w:pPr>
            <w:r>
              <w:rPr>
                <w:rFonts w:hint="eastAsia"/>
              </w:rPr>
              <w:t>KEY</w:t>
            </w:r>
          </w:p>
        </w:tc>
        <w:tc>
          <w:tcPr>
            <w:tcW w:w="1237" w:type="dxa"/>
          </w:tcPr>
          <w:p w:rsidR="00096384" w:rsidRDefault="00096384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096384" w:rsidRDefault="00096384" w:rsidP="00D113E2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96384" w:rsidRDefault="00096384" w:rsidP="00D113E2">
            <w:pPr>
              <w:jc w:val="center"/>
            </w:pPr>
            <w:r w:rsidRPr="00096384">
              <w:rPr>
                <w:rFonts w:hint="eastAsia"/>
              </w:rPr>
              <w:t>安全码，通过联系携程商务获得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B922D9" w:rsidRDefault="00846468" w:rsidP="00B922D9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成功</w:t>
            </w:r>
            <w:r w:rsidR="00B922D9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</w:t>
            </w:r>
          </w:p>
        </w:tc>
      </w:tr>
      <w:tr w:rsidR="00B922D9" w:rsidRPr="00B12BE0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B922D9" w:rsidRPr="00144F9C" w:rsidRDefault="00144F9C" w:rsidP="00144F9C">
            <w:pPr>
              <w:jc w:val="left"/>
              <w:rPr>
                <w:rFonts w:ascii="微软雅黑" w:eastAsia="微软雅黑" w:hAnsi="微软雅黑"/>
              </w:rPr>
            </w:pPr>
            <w:r w:rsidRPr="00144F9C">
              <w:rPr>
                <w:rFonts w:ascii="微软雅黑" w:eastAsia="微软雅黑" w:hAnsi="微软雅黑"/>
              </w:rPr>
              <w:t>{"AID":123,"SID":456,"access_token":"AABBCCDDEEFFGG","expires_in":600,"refresh_token":"GGFFEEDDCCBBAA"}</w:t>
            </w:r>
          </w:p>
        </w:tc>
      </w:tr>
      <w:tr w:rsidR="00846468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846468" w:rsidRPr="00846468" w:rsidRDefault="00846468" w:rsidP="00D113E2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失败返回示例</w:t>
            </w:r>
          </w:p>
        </w:tc>
      </w:tr>
      <w:tr w:rsidR="00846468" w:rsidRPr="00144F9C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846468" w:rsidRPr="00846468" w:rsidRDefault="00846468" w:rsidP="00D113E2">
            <w:pPr>
              <w:jc w:val="left"/>
              <w:rPr>
                <w:rFonts w:ascii="微软雅黑" w:eastAsia="微软雅黑" w:hAnsi="微软雅黑"/>
              </w:rPr>
            </w:pPr>
            <w:r w:rsidRPr="00846468">
              <w:rPr>
                <w:rFonts w:ascii="微软雅黑" w:eastAsia="微软雅黑" w:hAnsi="微软雅黑"/>
              </w:rPr>
              <w:t>{"errcode":1001,"errmsg":" INVALID_AID_OR_SID "}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B922D9" w:rsidRDefault="00846468" w:rsidP="00B922D9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</w:t>
            </w:r>
            <w:r w:rsidR="00B922D9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B922D9" w:rsidRPr="004C232E" w:rsidRDefault="00B922D9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B922D9" w:rsidRPr="004C232E" w:rsidRDefault="00B922D9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B922D9" w:rsidRPr="004C232E" w:rsidRDefault="00B922D9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B922D9" w:rsidRPr="004C232E" w:rsidRDefault="00B922D9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F62ABD" w:rsidRDefault="00846468" w:rsidP="00D113E2">
            <w:pPr>
              <w:jc w:val="center"/>
            </w:pPr>
            <w:r w:rsidRPr="00096384">
              <w:t>AID</w:t>
            </w:r>
          </w:p>
        </w:tc>
        <w:tc>
          <w:tcPr>
            <w:tcW w:w="1237" w:type="dxa"/>
          </w:tcPr>
          <w:p w:rsidR="00846468" w:rsidRPr="00F62ABD" w:rsidRDefault="00846468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846468" w:rsidRPr="00F62ABD" w:rsidRDefault="00846468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846468" w:rsidRPr="00F62ABD" w:rsidRDefault="00846468" w:rsidP="00846468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请求体传入值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096384" w:rsidRDefault="00846468" w:rsidP="00D113E2">
            <w:pPr>
              <w:jc w:val="center"/>
            </w:pPr>
            <w:r w:rsidRPr="00096384">
              <w:t>SID</w:t>
            </w:r>
          </w:p>
        </w:tc>
        <w:tc>
          <w:tcPr>
            <w:tcW w:w="1237" w:type="dxa"/>
          </w:tcPr>
          <w:p w:rsidR="00846468" w:rsidRPr="00F62ABD" w:rsidRDefault="00846468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46468" w:rsidRDefault="00846468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846468" w:rsidRDefault="00846468" w:rsidP="00D113E2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请求体传入值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B922D9" w:rsidRPr="00F62ABD" w:rsidRDefault="00846468" w:rsidP="00B922D9">
            <w:pPr>
              <w:jc w:val="center"/>
            </w:pPr>
            <w:r w:rsidRPr="00846468">
              <w:t>access_token</w:t>
            </w:r>
          </w:p>
        </w:tc>
        <w:tc>
          <w:tcPr>
            <w:tcW w:w="1237" w:type="dxa"/>
          </w:tcPr>
          <w:p w:rsidR="00B922D9" w:rsidRPr="00F62ABD" w:rsidRDefault="00B922D9" w:rsidP="00B922D9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B922D9" w:rsidRPr="00F62ABD" w:rsidRDefault="00846468" w:rsidP="00B922D9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B922D9" w:rsidRPr="00F62ABD" w:rsidRDefault="00846468" w:rsidP="00B922D9">
            <w:pPr>
              <w:jc w:val="center"/>
            </w:pPr>
            <w:r w:rsidRPr="00846468">
              <w:rPr>
                <w:rFonts w:hint="eastAsia"/>
              </w:rPr>
              <w:t>访问接口用授权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846468" w:rsidRDefault="00846468" w:rsidP="00B922D9">
            <w:pPr>
              <w:jc w:val="center"/>
            </w:pPr>
            <w:r w:rsidRPr="00846468">
              <w:t>expires_in</w:t>
            </w:r>
          </w:p>
        </w:tc>
        <w:tc>
          <w:tcPr>
            <w:tcW w:w="1237" w:type="dxa"/>
          </w:tcPr>
          <w:p w:rsidR="00846468" w:rsidRPr="00F62ABD" w:rsidRDefault="00846468" w:rsidP="00B922D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46468" w:rsidRDefault="00846468" w:rsidP="00B922D9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846468" w:rsidRPr="00846468" w:rsidRDefault="00846468" w:rsidP="00B922D9">
            <w:pPr>
              <w:jc w:val="center"/>
            </w:pPr>
            <w:r>
              <w:rPr>
                <w:rFonts w:hint="eastAsia"/>
              </w:rPr>
              <w:t>失效时间</w:t>
            </w:r>
            <w:r w:rsidR="00062ACE">
              <w:rPr>
                <w:rFonts w:hint="eastAsia"/>
              </w:rPr>
              <w:t>，单位秒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846468" w:rsidRDefault="00846468" w:rsidP="00B922D9">
            <w:pPr>
              <w:jc w:val="center"/>
            </w:pPr>
            <w:r w:rsidRPr="00846468">
              <w:lastRenderedPageBreak/>
              <w:t>refresh_token</w:t>
            </w:r>
          </w:p>
        </w:tc>
        <w:tc>
          <w:tcPr>
            <w:tcW w:w="1237" w:type="dxa"/>
          </w:tcPr>
          <w:p w:rsidR="00846468" w:rsidRDefault="00846468" w:rsidP="00B922D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46468" w:rsidRDefault="00846468" w:rsidP="00B922D9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</w:tcPr>
          <w:p w:rsidR="00846468" w:rsidRDefault="00846468" w:rsidP="00B922D9">
            <w:pPr>
              <w:jc w:val="center"/>
            </w:pPr>
            <w:r>
              <w:rPr>
                <w:rFonts w:hint="eastAsia"/>
              </w:rPr>
              <w:t>刷新接口用授权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846468" w:rsidRDefault="00846468" w:rsidP="00B922D9">
            <w:pPr>
              <w:jc w:val="center"/>
            </w:pPr>
            <w:r w:rsidRPr="00846468">
              <w:t>errcode</w:t>
            </w:r>
          </w:p>
        </w:tc>
        <w:tc>
          <w:tcPr>
            <w:tcW w:w="1237" w:type="dxa"/>
          </w:tcPr>
          <w:p w:rsidR="00846468" w:rsidRDefault="00846468" w:rsidP="00B922D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46468" w:rsidRDefault="00846468" w:rsidP="00B922D9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846468" w:rsidRDefault="00846468" w:rsidP="00B922D9">
            <w:pPr>
              <w:jc w:val="center"/>
            </w:pPr>
            <w:r>
              <w:rPr>
                <w:rFonts w:hint="eastAsia"/>
              </w:rPr>
              <w:t>错误编号</w:t>
            </w:r>
          </w:p>
        </w:tc>
      </w:tr>
      <w:tr w:rsidR="00846468" w:rsidTr="00B922D9">
        <w:trPr>
          <w:trHeight w:val="150"/>
          <w:jc w:val="center"/>
        </w:trPr>
        <w:tc>
          <w:tcPr>
            <w:tcW w:w="2318" w:type="dxa"/>
            <w:gridSpan w:val="2"/>
          </w:tcPr>
          <w:p w:rsidR="00846468" w:rsidRPr="00846468" w:rsidRDefault="00846468" w:rsidP="00B922D9">
            <w:pPr>
              <w:jc w:val="center"/>
            </w:pPr>
            <w:r w:rsidRPr="00846468">
              <w:t>errmsg</w:t>
            </w:r>
          </w:p>
        </w:tc>
        <w:tc>
          <w:tcPr>
            <w:tcW w:w="1237" w:type="dxa"/>
          </w:tcPr>
          <w:p w:rsidR="00846468" w:rsidRDefault="00846468" w:rsidP="00B922D9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46468" w:rsidRDefault="00846468" w:rsidP="00B922D9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</w:tcPr>
          <w:p w:rsidR="00846468" w:rsidRDefault="00377B03" w:rsidP="00B922D9">
            <w:pPr>
              <w:jc w:val="center"/>
            </w:pPr>
            <w:r>
              <w:rPr>
                <w:rFonts w:hint="eastAsia"/>
              </w:rPr>
              <w:t>错误信息</w:t>
            </w:r>
          </w:p>
        </w:tc>
      </w:tr>
      <w:tr w:rsidR="00B922D9" w:rsidTr="00B922D9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B922D9" w:rsidRDefault="00377B03" w:rsidP="00B922D9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错误代码枚举值</w:t>
            </w:r>
          </w:p>
        </w:tc>
      </w:tr>
      <w:tr w:rsidR="00377B03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377B03" w:rsidRPr="004C232E" w:rsidRDefault="00377B03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编号</w:t>
            </w:r>
          </w:p>
        </w:tc>
        <w:tc>
          <w:tcPr>
            <w:tcW w:w="2638" w:type="dxa"/>
            <w:gridSpan w:val="2"/>
            <w:shd w:val="clear" w:color="auto" w:fill="C6D9F1" w:themeFill="text2" w:themeFillTint="33"/>
          </w:tcPr>
          <w:p w:rsidR="00377B03" w:rsidRPr="004C232E" w:rsidRDefault="00377B03" w:rsidP="00377B03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信息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377B03" w:rsidRPr="004C232E" w:rsidRDefault="00377B03" w:rsidP="00B922D9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1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INVALID_AID_OR_SID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rPr>
                <w:rFonts w:hint="eastAsia"/>
              </w:rPr>
              <w:t>错误的</w:t>
            </w:r>
            <w:r w:rsidRPr="00DC4A2B">
              <w:t>AID</w:t>
            </w:r>
            <w:r w:rsidRPr="00DC4A2B">
              <w:rPr>
                <w:rFonts w:hint="eastAsia"/>
              </w:rPr>
              <w:t>或</w:t>
            </w:r>
            <w:r w:rsidRPr="00DC4A2B">
              <w:t>SID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2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ACCESS_DENIED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rPr>
                <w:rFonts w:hint="eastAsia"/>
              </w:rPr>
              <w:t>无权访问该服务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3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INVALID_TOKEN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t>Token</w:t>
            </w:r>
            <w:r w:rsidRPr="00DC4A2B">
              <w:rPr>
                <w:rFonts w:hint="eastAsia"/>
              </w:rPr>
              <w:t>无效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4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EXPIRED_TOKEN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t>Token</w:t>
            </w:r>
            <w:r w:rsidRPr="00DC4A2B">
              <w:rPr>
                <w:rFonts w:hint="eastAsia"/>
              </w:rPr>
              <w:t>已过期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5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INVALID_REFRESHTOKEN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t>RefreshToken</w:t>
            </w:r>
            <w:r w:rsidRPr="00DC4A2B">
              <w:rPr>
                <w:rFonts w:hint="eastAsia"/>
              </w:rPr>
              <w:t>无效或已经过期</w:t>
            </w:r>
          </w:p>
        </w:tc>
      </w:tr>
      <w:tr w:rsidR="00DC4A2B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1006</w:t>
            </w:r>
          </w:p>
        </w:tc>
        <w:tc>
          <w:tcPr>
            <w:tcW w:w="2638" w:type="dxa"/>
            <w:gridSpan w:val="2"/>
          </w:tcPr>
          <w:p w:rsidR="00DC4A2B" w:rsidRPr="00DC4A2B" w:rsidRDefault="00DC4A2B" w:rsidP="00DC4A2B">
            <w:pPr>
              <w:jc w:val="center"/>
            </w:pPr>
            <w:r w:rsidRPr="00DC4A2B">
              <w:t>INVALID_REQUEST</w:t>
            </w:r>
          </w:p>
        </w:tc>
        <w:tc>
          <w:tcPr>
            <w:tcW w:w="4861" w:type="dxa"/>
          </w:tcPr>
          <w:p w:rsidR="00DC4A2B" w:rsidRPr="00DC4A2B" w:rsidRDefault="00DC4A2B" w:rsidP="00DC4A2B">
            <w:pPr>
              <w:jc w:val="center"/>
            </w:pPr>
            <w:r w:rsidRPr="00DC4A2B">
              <w:rPr>
                <w:rFonts w:hint="eastAsia"/>
              </w:rPr>
              <w:t>请求不合法</w:t>
            </w:r>
          </w:p>
        </w:tc>
      </w:tr>
    </w:tbl>
    <w:p w:rsidR="00B922D9" w:rsidRDefault="00B922D9" w:rsidP="00B922D9"/>
    <w:p w:rsidR="007914F9" w:rsidRPr="0078229B" w:rsidRDefault="007914F9" w:rsidP="007914F9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更新Token服务</w:t>
      </w:r>
    </w:p>
    <w:tbl>
      <w:tblPr>
        <w:tblStyle w:val="a9"/>
        <w:tblW w:w="9817" w:type="dxa"/>
        <w:jc w:val="center"/>
        <w:tblInd w:w="-212" w:type="dxa"/>
        <w:tblLayout w:type="fixed"/>
        <w:tblLook w:val="04A0" w:firstRow="1" w:lastRow="0" w:firstColumn="1" w:lastColumn="0" w:noHBand="0" w:noVBand="1"/>
      </w:tblPr>
      <w:tblGrid>
        <w:gridCol w:w="1658"/>
        <w:gridCol w:w="660"/>
        <w:gridCol w:w="1237"/>
        <w:gridCol w:w="1401"/>
        <w:gridCol w:w="4861"/>
      </w:tblGrid>
      <w:tr w:rsidR="007914F9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7914F9" w:rsidRPr="009E664A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59" w:type="dxa"/>
            <w:gridSpan w:val="4"/>
            <w:vAlign w:val="center"/>
          </w:tcPr>
          <w:p w:rsidR="007914F9" w:rsidRPr="00B12BE0" w:rsidRDefault="004E4F3A" w:rsidP="004E4F3A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获取更新</w:t>
            </w:r>
            <w:r w:rsidR="007914F9">
              <w:rPr>
                <w:rFonts w:ascii="微软雅黑" w:eastAsia="微软雅黑" w:hAnsi="微软雅黑" w:hint="eastAsia"/>
              </w:rPr>
              <w:t>Token。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7914F9" w:rsidRPr="00D16ED2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接口地址</w:t>
            </w:r>
          </w:p>
        </w:tc>
        <w:tc>
          <w:tcPr>
            <w:tcW w:w="8159" w:type="dxa"/>
            <w:gridSpan w:val="4"/>
            <w:vAlign w:val="center"/>
          </w:tcPr>
          <w:p w:rsidR="007914F9" w:rsidRPr="00B922D9" w:rsidRDefault="007914F9" w:rsidP="00D113E2">
            <w:pPr>
              <w:jc w:val="center"/>
              <w:rPr>
                <w:rFonts w:ascii="微软雅黑" w:eastAsia="微软雅黑" w:hAnsi="微软雅黑"/>
              </w:rPr>
            </w:pPr>
            <w:r w:rsidRPr="0087733B">
              <w:rPr>
                <w:rFonts w:ascii="微软雅黑" w:eastAsia="微软雅黑" w:hAnsi="微软雅黑"/>
              </w:rPr>
              <w:t>Https://OpenServiceAuth.Ctrip.com/OpenServiceAuth/</w:t>
            </w:r>
            <w:r w:rsidRPr="007914F9">
              <w:rPr>
                <w:rFonts w:ascii="微软雅黑" w:eastAsia="微软雅黑" w:hAnsi="微软雅黑"/>
              </w:rPr>
              <w:t>refresh</w:t>
            </w:r>
            <w:r w:rsidRPr="0087733B">
              <w:rPr>
                <w:rFonts w:ascii="微软雅黑" w:eastAsia="微软雅黑" w:hAnsi="微软雅黑"/>
              </w:rPr>
              <w:t>.ashx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7914F9" w:rsidRPr="00D16ED2" w:rsidRDefault="007914F9" w:rsidP="00D113E2">
            <w:pPr>
              <w:jc w:val="center"/>
              <w:rPr>
                <w:rFonts w:ascii="微软雅黑" w:eastAsia="微软雅黑" w:hAnsi="微软雅黑" w:cs="Courier New"/>
                <w:b/>
                <w:sz w:val="19"/>
                <w:szCs w:val="19"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请求方式</w:t>
            </w:r>
          </w:p>
        </w:tc>
        <w:tc>
          <w:tcPr>
            <w:tcW w:w="8159" w:type="dxa"/>
            <w:gridSpan w:val="4"/>
            <w:vAlign w:val="center"/>
          </w:tcPr>
          <w:p w:rsidR="007914F9" w:rsidRPr="0087733B" w:rsidRDefault="007914F9" w:rsidP="00D113E2">
            <w:pPr>
              <w:jc w:val="center"/>
              <w:rPr>
                <w:rFonts w:ascii="微软雅黑" w:eastAsia="微软雅黑" w:hAnsi="微软雅黑"/>
              </w:rPr>
            </w:pPr>
            <w:r w:rsidRPr="002F3D6E">
              <w:rPr>
                <w:rFonts w:ascii="微软雅黑" w:eastAsia="微软雅黑" w:hAnsi="微软雅黑"/>
              </w:rPr>
              <w:t>GET 和 POST 都支持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Default="007914F9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7914F9" w:rsidRPr="00B12BE0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7914F9" w:rsidRPr="002F3D6E" w:rsidRDefault="007914F9" w:rsidP="00D113E2">
            <w:pPr>
              <w:jc w:val="left"/>
              <w:rPr>
                <w:rFonts w:ascii="微软雅黑" w:eastAsia="微软雅黑" w:hAnsi="微软雅黑"/>
              </w:rPr>
            </w:pPr>
            <w:r w:rsidRPr="007914F9">
              <w:rPr>
                <w:rFonts w:ascii="微软雅黑" w:eastAsia="微软雅黑" w:hAnsi="微软雅黑"/>
                <w:bCs/>
              </w:rPr>
              <w:t>Https</w:t>
            </w:r>
            <w:r w:rsidRPr="007914F9">
              <w:rPr>
                <w:rFonts w:ascii="微软雅黑" w:eastAsia="微软雅黑" w:hAnsi="微软雅黑"/>
              </w:rPr>
              <w:t>://OpenServiceAuth.Ctrip.com/OpenServiceAuth/refresh.ashx?AID=123&amp;SID=456&amp;refresh_token=ABCD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Default="007914F9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7914F9" w:rsidRPr="004C232E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914F9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F62ABD" w:rsidRDefault="007914F9" w:rsidP="00D113E2">
            <w:pPr>
              <w:jc w:val="center"/>
            </w:pPr>
            <w:r w:rsidRPr="00096384">
              <w:t>AID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7914F9" w:rsidRPr="00F62ABD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7914F9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096384" w:rsidRDefault="007914F9" w:rsidP="00D113E2">
            <w:pPr>
              <w:jc w:val="center"/>
            </w:pPr>
            <w:r w:rsidRPr="00096384">
              <w:t>SID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7914F9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096384" w:rsidRDefault="007914F9" w:rsidP="00D113E2">
            <w:pPr>
              <w:jc w:val="center"/>
            </w:pPr>
            <w:r w:rsidRPr="007914F9">
              <w:t>refresh_token</w:t>
            </w:r>
          </w:p>
        </w:tc>
        <w:tc>
          <w:tcPr>
            <w:tcW w:w="1237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刷新接口用授权，通过身份获取接口获得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Default="007914F9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成功返回示例</w:t>
            </w:r>
          </w:p>
        </w:tc>
      </w:tr>
      <w:tr w:rsidR="007914F9" w:rsidRPr="00B12BE0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7914F9" w:rsidRPr="007914F9" w:rsidRDefault="007914F9" w:rsidP="00D113E2">
            <w:pPr>
              <w:jc w:val="left"/>
              <w:rPr>
                <w:rFonts w:ascii="微软雅黑" w:eastAsia="微软雅黑" w:hAnsi="微软雅黑"/>
              </w:rPr>
            </w:pPr>
            <w:r w:rsidRPr="007914F9">
              <w:rPr>
                <w:rFonts w:ascii="微软雅黑" w:eastAsia="微软雅黑" w:hAnsi="微软雅黑"/>
                <w:bCs/>
              </w:rPr>
              <w:t>{"AID":123,"SID":456,"access_token":"AABBCCDDEEFFGG","expires_in":600,"refresh_token":"GGFFEEDDCCBBAA"}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Pr="00846468" w:rsidRDefault="007914F9" w:rsidP="00D113E2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失败返回示例</w:t>
            </w:r>
          </w:p>
        </w:tc>
      </w:tr>
      <w:tr w:rsidR="007914F9" w:rsidRPr="00144F9C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7914F9" w:rsidRPr="00846468" w:rsidRDefault="007914F9" w:rsidP="00D113E2">
            <w:pPr>
              <w:jc w:val="left"/>
              <w:rPr>
                <w:rFonts w:ascii="微软雅黑" w:eastAsia="微软雅黑" w:hAnsi="微软雅黑"/>
              </w:rPr>
            </w:pPr>
            <w:r w:rsidRPr="00846468">
              <w:rPr>
                <w:rFonts w:ascii="微软雅黑" w:eastAsia="微软雅黑" w:hAnsi="微软雅黑"/>
              </w:rPr>
              <w:t>{"errcode":1001,"errmsg":" INVALID_AID_OR_SID "}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Default="007914F9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F62ABD" w:rsidRDefault="007914F9" w:rsidP="00D113E2">
            <w:pPr>
              <w:jc w:val="center"/>
            </w:pPr>
            <w:r w:rsidRPr="00096384">
              <w:t>AID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7914F9" w:rsidRPr="00F62ABD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请求体传入值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096384" w:rsidRDefault="007914F9" w:rsidP="00D113E2">
            <w:pPr>
              <w:jc w:val="center"/>
            </w:pPr>
            <w:r w:rsidRPr="00096384">
              <w:t>SID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请求体传入值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F62ABD" w:rsidRDefault="007914F9" w:rsidP="00D113E2">
            <w:pPr>
              <w:jc w:val="center"/>
            </w:pPr>
            <w:r w:rsidRPr="00846468">
              <w:t>access_token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7914F9" w:rsidRPr="00F62ABD" w:rsidRDefault="007914F9" w:rsidP="00D113E2">
            <w:pPr>
              <w:jc w:val="center"/>
            </w:pPr>
            <w:r w:rsidRPr="00846468">
              <w:rPr>
                <w:rFonts w:hint="eastAsia"/>
              </w:rPr>
              <w:t>访问接口用授权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846468" w:rsidRDefault="007914F9" w:rsidP="00D113E2">
            <w:pPr>
              <w:jc w:val="center"/>
            </w:pPr>
            <w:r w:rsidRPr="00846468">
              <w:t>expires_in</w:t>
            </w:r>
          </w:p>
        </w:tc>
        <w:tc>
          <w:tcPr>
            <w:tcW w:w="1237" w:type="dxa"/>
          </w:tcPr>
          <w:p w:rsidR="007914F9" w:rsidRPr="00F62ABD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Pr="00846468" w:rsidRDefault="007914F9" w:rsidP="00D113E2">
            <w:pPr>
              <w:jc w:val="center"/>
            </w:pPr>
            <w:r>
              <w:rPr>
                <w:rFonts w:hint="eastAsia"/>
              </w:rPr>
              <w:t>失效时间</w:t>
            </w:r>
            <w:r w:rsidR="00266BF7">
              <w:rPr>
                <w:rFonts w:hint="eastAsia"/>
              </w:rPr>
              <w:t>，单位秒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846468" w:rsidRDefault="007914F9" w:rsidP="00D113E2">
            <w:pPr>
              <w:jc w:val="center"/>
            </w:pPr>
            <w:r w:rsidRPr="00846468">
              <w:t>refresh_token</w:t>
            </w:r>
          </w:p>
        </w:tc>
        <w:tc>
          <w:tcPr>
            <w:tcW w:w="1237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刷新接口用授权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846468" w:rsidRDefault="007914F9" w:rsidP="00D113E2">
            <w:pPr>
              <w:jc w:val="center"/>
            </w:pPr>
            <w:r w:rsidRPr="00846468">
              <w:t>errcode</w:t>
            </w:r>
          </w:p>
        </w:tc>
        <w:tc>
          <w:tcPr>
            <w:tcW w:w="1237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错误编号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846468" w:rsidRDefault="007914F9" w:rsidP="00D113E2">
            <w:pPr>
              <w:jc w:val="center"/>
            </w:pPr>
            <w:r w:rsidRPr="00846468">
              <w:t>errmsg</w:t>
            </w:r>
          </w:p>
        </w:tc>
        <w:tc>
          <w:tcPr>
            <w:tcW w:w="1237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7914F9" w:rsidRDefault="007914F9" w:rsidP="00D113E2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</w:tcPr>
          <w:p w:rsidR="007914F9" w:rsidRDefault="007914F9" w:rsidP="00D113E2">
            <w:pPr>
              <w:jc w:val="center"/>
            </w:pPr>
            <w:r>
              <w:rPr>
                <w:rFonts w:hint="eastAsia"/>
              </w:rPr>
              <w:t>错误信息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7914F9" w:rsidRDefault="007914F9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错误代码枚举值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编号</w:t>
            </w:r>
          </w:p>
        </w:tc>
        <w:tc>
          <w:tcPr>
            <w:tcW w:w="2638" w:type="dxa"/>
            <w:gridSpan w:val="2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信息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7914F9" w:rsidRPr="004C232E" w:rsidRDefault="007914F9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1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INVALID_AID_OR_SID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rPr>
                <w:rFonts w:hint="eastAsia"/>
              </w:rPr>
              <w:t>错误的</w:t>
            </w:r>
            <w:r w:rsidRPr="00DC4A2B">
              <w:t>AID</w:t>
            </w:r>
            <w:r w:rsidRPr="00DC4A2B">
              <w:rPr>
                <w:rFonts w:hint="eastAsia"/>
              </w:rPr>
              <w:t>或</w:t>
            </w:r>
            <w:r w:rsidRPr="00DC4A2B">
              <w:t>SID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2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ACCESS_DENIED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rPr>
                <w:rFonts w:hint="eastAsia"/>
              </w:rPr>
              <w:t>无权访问该服务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3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INVALID_TOKEN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t>Token</w:t>
            </w:r>
            <w:r w:rsidRPr="00DC4A2B">
              <w:rPr>
                <w:rFonts w:hint="eastAsia"/>
              </w:rPr>
              <w:t>无效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4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EXPIRED_TOKEN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t>Token</w:t>
            </w:r>
            <w:r w:rsidRPr="00DC4A2B">
              <w:rPr>
                <w:rFonts w:hint="eastAsia"/>
              </w:rPr>
              <w:t>已过期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5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INVALID_REFRESHTOKEN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t>RefreshToken</w:t>
            </w:r>
            <w:r w:rsidRPr="00DC4A2B">
              <w:rPr>
                <w:rFonts w:hint="eastAsia"/>
              </w:rPr>
              <w:t>无效或已经过期</w:t>
            </w:r>
          </w:p>
        </w:tc>
      </w:tr>
      <w:tr w:rsidR="007914F9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1006</w:t>
            </w:r>
          </w:p>
        </w:tc>
        <w:tc>
          <w:tcPr>
            <w:tcW w:w="2638" w:type="dxa"/>
            <w:gridSpan w:val="2"/>
          </w:tcPr>
          <w:p w:rsidR="007914F9" w:rsidRPr="00DC4A2B" w:rsidRDefault="007914F9" w:rsidP="00D113E2">
            <w:pPr>
              <w:jc w:val="center"/>
            </w:pPr>
            <w:r w:rsidRPr="00DC4A2B">
              <w:t>INVALID_REQUEST</w:t>
            </w:r>
          </w:p>
        </w:tc>
        <w:tc>
          <w:tcPr>
            <w:tcW w:w="4861" w:type="dxa"/>
          </w:tcPr>
          <w:p w:rsidR="007914F9" w:rsidRPr="00DC4A2B" w:rsidRDefault="007914F9" w:rsidP="00D113E2">
            <w:pPr>
              <w:jc w:val="center"/>
            </w:pPr>
            <w:r w:rsidRPr="00DC4A2B">
              <w:rPr>
                <w:rFonts w:hint="eastAsia"/>
              </w:rPr>
              <w:t>请求不合法</w:t>
            </w:r>
          </w:p>
        </w:tc>
      </w:tr>
    </w:tbl>
    <w:p w:rsidR="007914F9" w:rsidRDefault="007914F9" w:rsidP="00B922D9"/>
    <w:p w:rsidR="00D16ED2" w:rsidRPr="0078229B" w:rsidRDefault="00D16ED2" w:rsidP="00D16ED2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Proxy服务</w:t>
      </w:r>
    </w:p>
    <w:tbl>
      <w:tblPr>
        <w:tblStyle w:val="a9"/>
        <w:tblW w:w="9817" w:type="dxa"/>
        <w:jc w:val="center"/>
        <w:tblInd w:w="-212" w:type="dxa"/>
        <w:tblLayout w:type="fixed"/>
        <w:tblLook w:val="04A0" w:firstRow="1" w:lastRow="0" w:firstColumn="1" w:lastColumn="0" w:noHBand="0" w:noVBand="1"/>
      </w:tblPr>
      <w:tblGrid>
        <w:gridCol w:w="1658"/>
        <w:gridCol w:w="660"/>
        <w:gridCol w:w="1237"/>
        <w:gridCol w:w="1401"/>
        <w:gridCol w:w="4861"/>
      </w:tblGrid>
      <w:tr w:rsidR="00D16ED2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D16ED2" w:rsidRPr="009E664A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59" w:type="dxa"/>
            <w:gridSpan w:val="4"/>
            <w:vAlign w:val="center"/>
          </w:tcPr>
          <w:p w:rsidR="00D16ED2" w:rsidRPr="00B12BE0" w:rsidRDefault="00D16ED2" w:rsidP="00935E7F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</w:t>
            </w:r>
            <w:r w:rsidR="00935E7F">
              <w:rPr>
                <w:rFonts w:ascii="微软雅黑" w:eastAsia="微软雅黑" w:hAnsi="微软雅黑" w:hint="eastAsia"/>
              </w:rPr>
              <w:t>套用各个业务接口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D16ED2" w:rsidRPr="00D16ED2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接口地址</w:t>
            </w:r>
          </w:p>
        </w:tc>
        <w:tc>
          <w:tcPr>
            <w:tcW w:w="8159" w:type="dxa"/>
            <w:gridSpan w:val="4"/>
            <w:vAlign w:val="center"/>
          </w:tcPr>
          <w:p w:rsidR="00D16ED2" w:rsidRPr="00B922D9" w:rsidRDefault="00D113E2" w:rsidP="00D113E2">
            <w:pPr>
              <w:jc w:val="center"/>
              <w:rPr>
                <w:rFonts w:ascii="微软雅黑" w:eastAsia="微软雅黑" w:hAnsi="微软雅黑"/>
              </w:rPr>
            </w:pPr>
            <w:r w:rsidRPr="00D113E2">
              <w:rPr>
                <w:rFonts w:ascii="微软雅黑" w:eastAsia="微软雅黑" w:hAnsi="微软雅黑"/>
              </w:rPr>
              <w:t>Https://sopenservice.ctrip.com/OpenService/ServiceProxy.ashx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D16ED2" w:rsidRPr="00D16ED2" w:rsidRDefault="00D16ED2" w:rsidP="00D113E2">
            <w:pPr>
              <w:jc w:val="center"/>
              <w:rPr>
                <w:rFonts w:ascii="微软雅黑" w:eastAsia="微软雅黑" w:hAnsi="微软雅黑" w:cs="Courier New"/>
                <w:b/>
                <w:sz w:val="19"/>
                <w:szCs w:val="19"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请求方式</w:t>
            </w:r>
          </w:p>
        </w:tc>
        <w:tc>
          <w:tcPr>
            <w:tcW w:w="8159" w:type="dxa"/>
            <w:gridSpan w:val="4"/>
            <w:vAlign w:val="center"/>
          </w:tcPr>
          <w:p w:rsidR="00D16ED2" w:rsidRPr="0087733B" w:rsidRDefault="00D16ED2" w:rsidP="00D113E2">
            <w:pPr>
              <w:jc w:val="center"/>
              <w:rPr>
                <w:rFonts w:ascii="微软雅黑" w:eastAsia="微软雅黑" w:hAnsi="微软雅黑"/>
              </w:rPr>
            </w:pPr>
            <w:r w:rsidRPr="002F3D6E">
              <w:rPr>
                <w:rFonts w:ascii="微软雅黑" w:eastAsia="微软雅黑" w:hAnsi="微软雅黑"/>
              </w:rPr>
              <w:t>GET 和 POST 都支持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D16ED2" w:rsidRDefault="00D16ED2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D16ED2" w:rsidRPr="00B12BE0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auto"/>
          </w:tcPr>
          <w:p w:rsidR="00D16ED2" w:rsidRPr="000861A0" w:rsidRDefault="00D113E2" w:rsidP="00D113E2">
            <w:pPr>
              <w:jc w:val="left"/>
              <w:rPr>
                <w:rFonts w:ascii="微软雅黑" w:eastAsia="微软雅黑" w:hAnsi="微软雅黑"/>
              </w:rPr>
            </w:pPr>
            <w:r w:rsidRPr="000861A0">
              <w:rPr>
                <w:rFonts w:ascii="微软雅黑" w:eastAsia="微软雅黑" w:hAnsi="微软雅黑"/>
              </w:rPr>
              <w:t>Https://sopenservice.ctrip.com/OpenService/ServiceProxy.ashx?AID=1</w:t>
            </w:r>
            <w:r w:rsidRPr="000861A0">
              <w:rPr>
                <w:rFonts w:ascii="微软雅黑" w:eastAsia="微软雅黑" w:hAnsi="微软雅黑" w:hint="eastAsia"/>
              </w:rPr>
              <w:t>23</w:t>
            </w:r>
            <w:r w:rsidRPr="000861A0">
              <w:rPr>
                <w:rFonts w:ascii="微软雅黑" w:eastAsia="微软雅黑" w:hAnsi="微软雅黑"/>
              </w:rPr>
              <w:t>&amp;SID=</w:t>
            </w:r>
            <w:r w:rsidRPr="000861A0">
              <w:rPr>
                <w:rFonts w:ascii="微软雅黑" w:eastAsia="微软雅黑" w:hAnsi="微软雅黑" w:hint="eastAsia"/>
              </w:rPr>
              <w:t>456</w:t>
            </w:r>
            <w:r w:rsidRPr="000861A0">
              <w:rPr>
                <w:rFonts w:ascii="微软雅黑" w:eastAsia="微软雅黑" w:hAnsi="微软雅黑"/>
              </w:rPr>
              <w:t>&amp;ICODE=EBF3BCA6433340A090E22736DC667B31&amp;UUID=683b-b072-944d-a39c-c85d-cdb6-636d31a33619&amp;Token=d13a8b751a96470b9df2fbf801780272</w:t>
            </w:r>
            <w:r w:rsidR="000861A0" w:rsidRPr="000861A0">
              <w:rPr>
                <w:rFonts w:ascii="微软雅黑" w:eastAsia="微软雅黑" w:hAnsi="微软雅黑"/>
              </w:rPr>
              <w:t>&amp;mode=1&amp;format=</w:t>
            </w:r>
            <w:r w:rsidR="000861A0" w:rsidRPr="000861A0">
              <w:rPr>
                <w:rFonts w:ascii="微软雅黑" w:eastAsia="微软雅黑" w:hAnsi="微软雅黑" w:hint="eastAsia"/>
              </w:rPr>
              <w:t>xml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D16ED2" w:rsidRDefault="00D16ED2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请求参数说明</w:t>
            </w:r>
          </w:p>
        </w:tc>
      </w:tr>
      <w:tr w:rsidR="00D16ED2" w:rsidRPr="004C232E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16ED2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F62ABD" w:rsidRDefault="00D16ED2" w:rsidP="00D113E2">
            <w:pPr>
              <w:jc w:val="center"/>
            </w:pPr>
            <w:r w:rsidRPr="00096384">
              <w:t>AID</w:t>
            </w:r>
          </w:p>
        </w:tc>
        <w:tc>
          <w:tcPr>
            <w:tcW w:w="1237" w:type="dxa"/>
          </w:tcPr>
          <w:p w:rsidR="00D16ED2" w:rsidRPr="00F62ABD" w:rsidRDefault="00D16ED2" w:rsidP="00D113E2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D16ED2" w:rsidRPr="00F62ABD" w:rsidRDefault="00D16ED2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D16ED2" w:rsidRPr="00F62ABD" w:rsidRDefault="00D16ED2" w:rsidP="00D113E2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D16ED2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096384" w:rsidRDefault="00D16ED2" w:rsidP="00D113E2">
            <w:pPr>
              <w:jc w:val="center"/>
            </w:pPr>
            <w:r w:rsidRPr="00096384">
              <w:t>SID</w:t>
            </w:r>
          </w:p>
        </w:tc>
        <w:tc>
          <w:tcPr>
            <w:tcW w:w="1237" w:type="dxa"/>
          </w:tcPr>
          <w:p w:rsidR="00D16ED2" w:rsidRPr="00F62ABD" w:rsidRDefault="00D16ED2" w:rsidP="00D113E2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D16ED2" w:rsidRDefault="00D16ED2" w:rsidP="00D113E2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</w:tcPr>
          <w:p w:rsidR="00D16ED2" w:rsidRDefault="00D16ED2" w:rsidP="00D113E2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0861A0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861A0" w:rsidRPr="00096384" w:rsidRDefault="000861A0" w:rsidP="00D113E2">
            <w:pPr>
              <w:jc w:val="center"/>
            </w:pPr>
            <w:r w:rsidRPr="000861A0">
              <w:t>ICODE</w:t>
            </w:r>
          </w:p>
        </w:tc>
        <w:tc>
          <w:tcPr>
            <w:tcW w:w="1237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861A0" w:rsidRDefault="000861A0" w:rsidP="00D113E2">
            <w:pPr>
              <w:jc w:val="center"/>
            </w:pPr>
            <w:r w:rsidRPr="000861A0">
              <w:rPr>
                <w:rFonts w:hint="eastAsia"/>
              </w:rPr>
              <w:t>请求接口唯一码</w:t>
            </w:r>
          </w:p>
        </w:tc>
      </w:tr>
      <w:tr w:rsidR="000861A0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861A0" w:rsidRPr="000861A0" w:rsidRDefault="000861A0" w:rsidP="00D113E2">
            <w:pPr>
              <w:jc w:val="center"/>
            </w:pPr>
            <w:r>
              <w:rPr>
                <w:rFonts w:hint="eastAsia"/>
              </w:rPr>
              <w:t>UUID</w:t>
            </w:r>
          </w:p>
        </w:tc>
        <w:tc>
          <w:tcPr>
            <w:tcW w:w="1237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861A0" w:rsidRPr="000861A0" w:rsidRDefault="000861A0" w:rsidP="00D113E2">
            <w:pPr>
              <w:jc w:val="center"/>
            </w:pPr>
            <w:r w:rsidRPr="000861A0">
              <w:rPr>
                <w:rFonts w:hint="eastAsia"/>
              </w:rPr>
              <w:t>本地请求唯一码（</w:t>
            </w:r>
            <w:r w:rsidRPr="000861A0">
              <w:t>GUID</w:t>
            </w:r>
            <w:r w:rsidRPr="000861A0">
              <w:rPr>
                <w:rFonts w:hint="eastAsia"/>
              </w:rPr>
              <w:t>）</w:t>
            </w:r>
          </w:p>
        </w:tc>
      </w:tr>
      <w:tr w:rsidR="000861A0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861A0" w:rsidRDefault="000861A0" w:rsidP="00D113E2">
            <w:pPr>
              <w:jc w:val="center"/>
            </w:pPr>
            <w:r>
              <w:rPr>
                <w:rFonts w:hint="eastAsia"/>
              </w:rPr>
              <w:t>E</w:t>
            </w:r>
          </w:p>
        </w:tc>
        <w:tc>
          <w:tcPr>
            <w:tcW w:w="1237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1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861A0" w:rsidRPr="000861A0" w:rsidRDefault="000861A0" w:rsidP="00D113E2">
            <w:pPr>
              <w:jc w:val="center"/>
            </w:pPr>
            <w:r>
              <w:rPr>
                <w:rFonts w:hint="eastAsia"/>
              </w:rPr>
              <w:t>默认</w:t>
            </w:r>
            <w:r>
              <w:rPr>
                <w:rFonts w:hint="eastAsia"/>
              </w:rPr>
              <w:t>R3</w:t>
            </w:r>
          </w:p>
        </w:tc>
      </w:tr>
      <w:tr w:rsidR="000861A0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861A0" w:rsidRDefault="000861A0" w:rsidP="00D113E2">
            <w:pPr>
              <w:jc w:val="center"/>
            </w:pPr>
            <w:r w:rsidRPr="000861A0">
              <w:t>Mode</w:t>
            </w:r>
          </w:p>
        </w:tc>
        <w:tc>
          <w:tcPr>
            <w:tcW w:w="1237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1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861A0" w:rsidRPr="000861A0" w:rsidRDefault="000861A0" w:rsidP="000861A0">
            <w:pPr>
              <w:jc w:val="center"/>
            </w:pPr>
            <w:r w:rsidRPr="000861A0">
              <w:rPr>
                <w:rFonts w:hint="eastAsia"/>
              </w:rPr>
              <w:t>启用格式</w:t>
            </w:r>
            <w:r w:rsidRPr="000861A0">
              <w:t>Format</w:t>
            </w:r>
            <w:r w:rsidRPr="000861A0">
              <w:rPr>
                <w:rFonts w:hint="eastAsia"/>
              </w:rPr>
              <w:t>参数</w:t>
            </w:r>
            <w:r>
              <w:rPr>
                <w:rFonts w:hint="eastAsia"/>
              </w:rPr>
              <w:t>，</w:t>
            </w:r>
            <w:r w:rsidRPr="000861A0">
              <w:rPr>
                <w:rFonts w:hint="eastAsia"/>
              </w:rPr>
              <w:t>默认值为</w:t>
            </w:r>
            <w:r w:rsidRPr="000861A0">
              <w:t>1</w:t>
            </w:r>
          </w:p>
        </w:tc>
      </w:tr>
      <w:tr w:rsidR="000861A0" w:rsidRPr="00096384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0861A0" w:rsidRPr="000861A0" w:rsidRDefault="00031C95" w:rsidP="00D113E2">
            <w:pPr>
              <w:jc w:val="center"/>
            </w:pPr>
            <w:r>
              <w:t>Forma</w:t>
            </w:r>
            <w:r w:rsidR="000861A0" w:rsidRPr="000861A0">
              <w:t>t</w:t>
            </w:r>
          </w:p>
        </w:tc>
        <w:tc>
          <w:tcPr>
            <w:tcW w:w="1237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1" w:type="dxa"/>
          </w:tcPr>
          <w:p w:rsidR="000861A0" w:rsidRDefault="000861A0" w:rsidP="000861A0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61" w:type="dxa"/>
          </w:tcPr>
          <w:p w:rsidR="000861A0" w:rsidRPr="000861A0" w:rsidRDefault="000861A0" w:rsidP="000861A0">
            <w:pPr>
              <w:jc w:val="center"/>
            </w:pPr>
            <w:r w:rsidRPr="000861A0">
              <w:rPr>
                <w:rFonts w:hint="eastAsia"/>
              </w:rPr>
              <w:t>返回格式，</w:t>
            </w:r>
            <w:r w:rsidRPr="000861A0">
              <w:t>JSON</w:t>
            </w:r>
            <w:r w:rsidRPr="000861A0">
              <w:rPr>
                <w:rFonts w:hint="eastAsia"/>
              </w:rPr>
              <w:t>或</w:t>
            </w:r>
            <w:r w:rsidRPr="000861A0">
              <w:t>XML</w:t>
            </w:r>
            <w:r w:rsidRPr="000861A0">
              <w:rPr>
                <w:rFonts w:hint="eastAsia"/>
              </w:rPr>
              <w:t>。</w:t>
            </w:r>
            <w:r w:rsidRPr="000861A0">
              <w:t>Mode=1</w:t>
            </w:r>
            <w:r w:rsidRPr="000861A0">
              <w:rPr>
                <w:rFonts w:hint="eastAsia"/>
              </w:rPr>
              <w:t>时该参数有效。默认为</w:t>
            </w:r>
            <w:r w:rsidRPr="000861A0">
              <w:t>XML</w:t>
            </w:r>
            <w:r w:rsidRPr="000861A0">
              <w:rPr>
                <w:rFonts w:hint="eastAsia"/>
              </w:rPr>
              <w:t>。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9817" w:type="dxa"/>
            <w:gridSpan w:val="5"/>
            <w:shd w:val="clear" w:color="auto" w:fill="17365D" w:themeFill="text2" w:themeFillShade="BF"/>
          </w:tcPr>
          <w:p w:rsidR="00D16ED2" w:rsidRDefault="00D16ED2" w:rsidP="00D113E2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错误代码枚举值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编号</w:t>
            </w:r>
          </w:p>
        </w:tc>
        <w:tc>
          <w:tcPr>
            <w:tcW w:w="2638" w:type="dxa"/>
            <w:gridSpan w:val="2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错误信息</w:t>
            </w:r>
          </w:p>
        </w:tc>
        <w:tc>
          <w:tcPr>
            <w:tcW w:w="4861" w:type="dxa"/>
            <w:shd w:val="clear" w:color="auto" w:fill="C6D9F1" w:themeFill="text2" w:themeFillTint="33"/>
          </w:tcPr>
          <w:p w:rsidR="00D16ED2" w:rsidRPr="004C232E" w:rsidRDefault="00D16ED2" w:rsidP="00D113E2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2920D1" w:rsidRDefault="002920D1" w:rsidP="002920D1">
            <w:pPr>
              <w:jc w:val="center"/>
            </w:pPr>
            <w:r w:rsidRPr="002920D1">
              <w:rPr>
                <w:bCs/>
              </w:rPr>
              <w:t>HTTP 230</w:t>
            </w:r>
          </w:p>
        </w:tc>
        <w:tc>
          <w:tcPr>
            <w:tcW w:w="2638" w:type="dxa"/>
            <w:gridSpan w:val="2"/>
          </w:tcPr>
          <w:p w:rsidR="00D16ED2" w:rsidRPr="00DC4A2B" w:rsidRDefault="002920D1" w:rsidP="00D113E2">
            <w:pPr>
              <w:jc w:val="center"/>
            </w:pPr>
            <w:r w:rsidRPr="002920D1">
              <w:rPr>
                <w:rFonts w:hint="eastAsia"/>
              </w:rPr>
              <w:t>消息验证错误或无效的</w:t>
            </w:r>
            <w:r w:rsidRPr="002920D1">
              <w:t>Token</w:t>
            </w:r>
          </w:p>
        </w:tc>
        <w:tc>
          <w:tcPr>
            <w:tcW w:w="4861" w:type="dxa"/>
          </w:tcPr>
          <w:p w:rsidR="00D16ED2" w:rsidRPr="00DC4A2B" w:rsidRDefault="002920D1" w:rsidP="00D113E2">
            <w:pPr>
              <w:jc w:val="center"/>
            </w:pPr>
            <w:r w:rsidRPr="002920D1">
              <w:rPr>
                <w:rFonts w:hint="eastAsia"/>
              </w:rPr>
              <w:t>请求新</w:t>
            </w:r>
            <w:r w:rsidRPr="002920D1">
              <w:t>Token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2920D1" w:rsidRDefault="002920D1" w:rsidP="002920D1">
            <w:pPr>
              <w:jc w:val="center"/>
            </w:pPr>
            <w:r w:rsidRPr="002920D1">
              <w:rPr>
                <w:bCs/>
              </w:rPr>
              <w:t>HTTP 231</w:t>
            </w:r>
          </w:p>
        </w:tc>
        <w:tc>
          <w:tcPr>
            <w:tcW w:w="2638" w:type="dxa"/>
            <w:gridSpan w:val="2"/>
          </w:tcPr>
          <w:p w:rsidR="00D16ED2" w:rsidRPr="00DC4A2B" w:rsidRDefault="002920D1" w:rsidP="00D113E2">
            <w:pPr>
              <w:jc w:val="center"/>
            </w:pPr>
            <w:r w:rsidRPr="002920D1">
              <w:rPr>
                <w:rFonts w:hint="eastAsia"/>
              </w:rPr>
              <w:t>时间戳失效或</w:t>
            </w:r>
            <w:r w:rsidRPr="002920D1">
              <w:t>Token</w:t>
            </w:r>
            <w:r w:rsidRPr="002920D1">
              <w:rPr>
                <w:rFonts w:hint="eastAsia"/>
              </w:rPr>
              <w:t>认证已过期</w:t>
            </w:r>
          </w:p>
        </w:tc>
        <w:tc>
          <w:tcPr>
            <w:tcW w:w="4861" w:type="dxa"/>
          </w:tcPr>
          <w:p w:rsidR="00D16ED2" w:rsidRPr="00DC4A2B" w:rsidRDefault="002920D1" w:rsidP="002920D1">
            <w:pPr>
              <w:jc w:val="center"/>
            </w:pPr>
            <w:r w:rsidRPr="002920D1">
              <w:rPr>
                <w:rFonts w:hint="eastAsia"/>
              </w:rPr>
              <w:t>更新</w:t>
            </w:r>
            <w:r w:rsidRPr="002920D1">
              <w:t>Token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2920D1" w:rsidRDefault="002920D1" w:rsidP="002920D1">
            <w:pPr>
              <w:jc w:val="center"/>
            </w:pPr>
            <w:r w:rsidRPr="002920D1">
              <w:rPr>
                <w:bCs/>
              </w:rPr>
              <w:t>HTTP 232</w:t>
            </w:r>
          </w:p>
        </w:tc>
        <w:tc>
          <w:tcPr>
            <w:tcW w:w="2638" w:type="dxa"/>
            <w:gridSpan w:val="2"/>
          </w:tcPr>
          <w:p w:rsidR="00D16ED2" w:rsidRPr="00DC4A2B" w:rsidRDefault="002920D1" w:rsidP="002920D1">
            <w:pPr>
              <w:jc w:val="center"/>
            </w:pPr>
            <w:r w:rsidRPr="002920D1">
              <w:rPr>
                <w:rFonts w:hint="eastAsia"/>
              </w:rPr>
              <w:t>用户无权访问</w:t>
            </w:r>
          </w:p>
        </w:tc>
        <w:tc>
          <w:tcPr>
            <w:tcW w:w="4861" w:type="dxa"/>
          </w:tcPr>
          <w:p w:rsidR="00D16ED2" w:rsidRPr="00DC4A2B" w:rsidRDefault="002920D1" w:rsidP="00D113E2">
            <w:pPr>
              <w:jc w:val="center"/>
            </w:pPr>
            <w:r>
              <w:rPr>
                <w:rFonts w:hint="eastAsia"/>
              </w:rPr>
              <w:t>联系携程商务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2920D1" w:rsidRDefault="002920D1" w:rsidP="002920D1">
            <w:pPr>
              <w:jc w:val="center"/>
            </w:pPr>
            <w:r w:rsidRPr="002920D1">
              <w:rPr>
                <w:bCs/>
              </w:rPr>
              <w:t>HTTP 233</w:t>
            </w:r>
          </w:p>
        </w:tc>
        <w:tc>
          <w:tcPr>
            <w:tcW w:w="2638" w:type="dxa"/>
            <w:gridSpan w:val="2"/>
          </w:tcPr>
          <w:p w:rsidR="00D16ED2" w:rsidRPr="00DC4A2B" w:rsidRDefault="002920D1" w:rsidP="002920D1">
            <w:pPr>
              <w:jc w:val="center"/>
            </w:pPr>
            <w:r w:rsidRPr="002920D1">
              <w:rPr>
                <w:rFonts w:hint="eastAsia"/>
              </w:rPr>
              <w:t>当前接口访问频次超标</w:t>
            </w:r>
          </w:p>
        </w:tc>
        <w:tc>
          <w:tcPr>
            <w:tcW w:w="4861" w:type="dxa"/>
          </w:tcPr>
          <w:p w:rsidR="00D16ED2" w:rsidRPr="00DC4A2B" w:rsidRDefault="002920D1" w:rsidP="00D113E2">
            <w:pPr>
              <w:jc w:val="center"/>
            </w:pPr>
            <w:r>
              <w:rPr>
                <w:rFonts w:hint="eastAsia"/>
              </w:rPr>
              <w:t>降低访问频次</w:t>
            </w:r>
          </w:p>
        </w:tc>
      </w:tr>
      <w:tr w:rsidR="00D16ED2" w:rsidTr="00D113E2">
        <w:trPr>
          <w:trHeight w:val="150"/>
          <w:jc w:val="center"/>
        </w:trPr>
        <w:tc>
          <w:tcPr>
            <w:tcW w:w="2318" w:type="dxa"/>
            <w:gridSpan w:val="2"/>
          </w:tcPr>
          <w:p w:rsidR="00D16ED2" w:rsidRPr="002920D1" w:rsidRDefault="002920D1" w:rsidP="002920D1">
            <w:pPr>
              <w:jc w:val="center"/>
            </w:pPr>
            <w:r w:rsidRPr="002920D1">
              <w:rPr>
                <w:bCs/>
              </w:rPr>
              <w:t>HTTP 234</w:t>
            </w:r>
          </w:p>
        </w:tc>
        <w:tc>
          <w:tcPr>
            <w:tcW w:w="2638" w:type="dxa"/>
            <w:gridSpan w:val="2"/>
          </w:tcPr>
          <w:p w:rsidR="00D16ED2" w:rsidRPr="00DC4A2B" w:rsidRDefault="002920D1" w:rsidP="002920D1">
            <w:pPr>
              <w:jc w:val="center"/>
            </w:pPr>
            <w:r w:rsidRPr="002920D1">
              <w:rPr>
                <w:rFonts w:hint="eastAsia"/>
              </w:rPr>
              <w:t>内部接口发生错误</w:t>
            </w:r>
          </w:p>
        </w:tc>
        <w:tc>
          <w:tcPr>
            <w:tcW w:w="4861" w:type="dxa"/>
          </w:tcPr>
          <w:p w:rsidR="00D16ED2" w:rsidRPr="00DC4A2B" w:rsidRDefault="002920D1" w:rsidP="00D113E2">
            <w:pPr>
              <w:jc w:val="center"/>
            </w:pPr>
            <w:r>
              <w:rPr>
                <w:rFonts w:hint="eastAsia"/>
              </w:rPr>
              <w:t>返回具体接口错误</w:t>
            </w:r>
          </w:p>
        </w:tc>
      </w:tr>
    </w:tbl>
    <w:p w:rsidR="00D16ED2" w:rsidRPr="00B922D9" w:rsidRDefault="00D16ED2" w:rsidP="00B922D9"/>
    <w:p w:rsidR="0067107F" w:rsidRPr="0078229B" w:rsidRDefault="00560EE7" w:rsidP="00E34098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门票</w:t>
      </w:r>
      <w:r w:rsidR="00B922D9">
        <w:rPr>
          <w:rFonts w:ascii="微软雅黑" w:eastAsia="微软雅黑" w:hAnsi="微软雅黑" w:hint="eastAsia"/>
        </w:rPr>
        <w:t>全/增量景点查询接口</w:t>
      </w:r>
    </w:p>
    <w:tbl>
      <w:tblPr>
        <w:tblStyle w:val="a9"/>
        <w:tblW w:w="9817" w:type="dxa"/>
        <w:jc w:val="center"/>
        <w:tblInd w:w="-212" w:type="dxa"/>
        <w:tblLayout w:type="fixed"/>
        <w:tblLook w:val="04A0" w:firstRow="1" w:lastRow="0" w:firstColumn="1" w:lastColumn="0" w:noHBand="0" w:noVBand="1"/>
      </w:tblPr>
      <w:tblGrid>
        <w:gridCol w:w="1658"/>
        <w:gridCol w:w="660"/>
        <w:gridCol w:w="1237"/>
        <w:gridCol w:w="1401"/>
        <w:gridCol w:w="4846"/>
        <w:gridCol w:w="15"/>
      </w:tblGrid>
      <w:tr w:rsidR="00FF3A2E" w:rsidTr="00A82C14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FF3A2E" w:rsidRPr="009E664A" w:rsidRDefault="00FF3A2E" w:rsidP="0080375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59" w:type="dxa"/>
            <w:gridSpan w:val="5"/>
            <w:vAlign w:val="center"/>
          </w:tcPr>
          <w:p w:rsidR="00FF3A2E" w:rsidRPr="00B12BE0" w:rsidRDefault="00FF3A2E" w:rsidP="00B922D9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</w:t>
            </w:r>
            <w:r w:rsidR="00B922D9">
              <w:rPr>
                <w:rFonts w:ascii="微软雅黑" w:eastAsia="微软雅黑" w:hAnsi="微软雅黑" w:hint="eastAsia"/>
              </w:rPr>
              <w:t>全/增量获取景点ID</w:t>
            </w:r>
          </w:p>
        </w:tc>
      </w:tr>
      <w:tr w:rsidR="00FF3A2E" w:rsidTr="00A82C14">
        <w:trPr>
          <w:trHeight w:val="150"/>
          <w:jc w:val="center"/>
        </w:trPr>
        <w:tc>
          <w:tcPr>
            <w:tcW w:w="1658" w:type="dxa"/>
            <w:shd w:val="clear" w:color="auto" w:fill="C6D9F1" w:themeFill="text2" w:themeFillTint="33"/>
          </w:tcPr>
          <w:p w:rsidR="00FF3A2E" w:rsidRPr="00D16ED2" w:rsidRDefault="00B922D9" w:rsidP="0080375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59" w:type="dxa"/>
            <w:gridSpan w:val="5"/>
            <w:vAlign w:val="center"/>
          </w:tcPr>
          <w:p w:rsidR="00FF3A2E" w:rsidRPr="00B922D9" w:rsidRDefault="00AC6D9C" w:rsidP="00803754">
            <w:pPr>
              <w:jc w:val="center"/>
              <w:rPr>
                <w:rFonts w:ascii="微软雅黑" w:eastAsia="微软雅黑" w:hAnsi="微软雅黑"/>
              </w:rPr>
            </w:pPr>
            <w:r w:rsidRPr="00AC6D9C">
              <w:rPr>
                <w:rFonts w:ascii="微软雅黑" w:eastAsia="微软雅黑" w:hAnsi="微软雅黑"/>
              </w:rPr>
              <w:t>3e756f999d0a419eac8ed257e9a4cf5b</w:t>
            </w:r>
          </w:p>
        </w:tc>
      </w:tr>
      <w:tr w:rsidR="00D44994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17365D" w:themeFill="text2" w:themeFillShade="BF"/>
          </w:tcPr>
          <w:p w:rsidR="00D44994" w:rsidRDefault="00D4499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D44994" w:rsidRPr="00B12BE0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auto"/>
          </w:tcPr>
          <w:p w:rsidR="00B50AD7" w:rsidRPr="008E77EF" w:rsidRDefault="00B50AD7" w:rsidP="008E77EF">
            <w:pPr>
              <w:ind w:left="420" w:hangingChars="200" w:hanging="420"/>
            </w:pPr>
            <w:r w:rsidRPr="008E77EF">
              <w:rPr>
                <w:rFonts w:hint="eastAsia"/>
              </w:rPr>
              <w:t>JSON:</w:t>
            </w:r>
          </w:p>
          <w:p w:rsidR="008E77EF" w:rsidRPr="008E77EF" w:rsidRDefault="008E77EF" w:rsidP="008E77EF">
            <w:pPr>
              <w:pStyle w:val="HTML"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right="225" w:hanging="420"/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</w:pPr>
            <w:r w:rsidRPr="008E77E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{"LastUpdateTime":"\/Date(-62</w:t>
            </w:r>
            <w:r w:rsidR="00196D8E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135596800000-0000)\/","Limit":0</w:t>
            </w:r>
            <w:r w:rsidR="00196D8E" w:rsidRPr="008E77E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 xml:space="preserve"> </w:t>
            </w:r>
            <w:r w:rsidRPr="008E77EF">
              <w:rPr>
                <w:rFonts w:asciiTheme="minorHAnsi" w:eastAsiaTheme="minorEastAsia" w:hAnsiTheme="minorHAnsi" w:cstheme="minorBidi"/>
                <w:kern w:val="2"/>
                <w:sz w:val="21"/>
                <w:szCs w:val="22"/>
              </w:rPr>
              <w:t>,"AllianceID":0,"SID":0}</w:t>
            </w:r>
          </w:p>
          <w:p w:rsidR="00334E11" w:rsidRPr="008E77EF" w:rsidRDefault="00334E11" w:rsidP="008E77EF">
            <w:pPr>
              <w:ind w:left="420" w:hangingChars="200" w:hanging="420"/>
            </w:pPr>
          </w:p>
          <w:p w:rsidR="00B50AD7" w:rsidRPr="008E77EF" w:rsidRDefault="00B50AD7" w:rsidP="008E77EF">
            <w:pPr>
              <w:ind w:left="420" w:hangingChars="200" w:hanging="420"/>
            </w:pPr>
            <w:r w:rsidRPr="008E77EF">
              <w:rPr>
                <w:rFonts w:hint="eastAsia"/>
              </w:rPr>
              <w:t>XML:</w:t>
            </w:r>
          </w:p>
          <w:p w:rsidR="00E7053F" w:rsidRPr="008E77EF" w:rsidRDefault="00E7053F" w:rsidP="008E77EF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 w:rsidRPr="008E77EF">
              <w:t>&lt;ScenicSpotChangeListRequest</w:t>
            </w:r>
            <w:r w:rsidR="00196D8E">
              <w:rPr>
                <w:rFonts w:hint="eastAsia"/>
              </w:rPr>
              <w:t xml:space="preserve"> </w:t>
            </w:r>
            <w:r w:rsidRPr="008E77EF">
              <w:t>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 w:rsidRPr="008E77EF">
              <w:t>"&gt;</w:t>
            </w:r>
          </w:p>
          <w:p w:rsidR="00E7053F" w:rsidRPr="008E77EF" w:rsidRDefault="00E7053F" w:rsidP="008E77EF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 w:rsidRPr="008E77EF">
              <w:t xml:space="preserve">  &lt;LastUpdateTime&gt;2015-08-20T17:36:13&lt;/LastUpdateTime&gt;</w:t>
            </w:r>
          </w:p>
          <w:p w:rsidR="00E7053F" w:rsidRPr="008E77EF" w:rsidRDefault="00E7053F" w:rsidP="008E77EF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 w:rsidRPr="008E77EF">
              <w:t xml:space="preserve">  &lt;Limit&gt;</w:t>
            </w:r>
            <w:r w:rsidRPr="008E77EF">
              <w:rPr>
                <w:rFonts w:hint="eastAsia"/>
              </w:rPr>
              <w:t>1000</w:t>
            </w:r>
            <w:r w:rsidRPr="008E77EF">
              <w:t>&lt;/Limit&gt;</w:t>
            </w:r>
          </w:p>
          <w:p w:rsidR="00E7053F" w:rsidRPr="008E77EF" w:rsidRDefault="00E7053F" w:rsidP="00196D8E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</w:pPr>
            <w:r w:rsidRPr="008E77EF">
              <w:lastRenderedPageBreak/>
              <w:t xml:space="preserve">  &lt;AllianceID&gt;123&lt;/AllianceID&gt;</w:t>
            </w:r>
          </w:p>
          <w:p w:rsidR="00E7053F" w:rsidRDefault="00E7053F" w:rsidP="008E77EF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 w:rsidRPr="008E77EF">
              <w:t xml:space="preserve">  &lt;SID&gt;456&lt;/SID&gt;</w:t>
            </w:r>
          </w:p>
          <w:p w:rsidR="00D845AB" w:rsidRPr="008E77EF" w:rsidRDefault="00D845AB" w:rsidP="00D845AB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rPr>
                <w:rFonts w:hint="eastAsia"/>
              </w:rPr>
              <w:t xml:space="preserve">  </w:t>
            </w:r>
            <w:r w:rsidRPr="008E77EF">
              <w:t>&lt;</w:t>
            </w:r>
            <w:r w:rsidR="00F12806" w:rsidRPr="00F12806">
              <w:t>CanSaleExtend</w:t>
            </w:r>
            <w:r w:rsidRPr="008E77EF">
              <w:t>&gt;</w:t>
            </w:r>
            <w:r w:rsidR="00F12806">
              <w:rPr>
                <w:rFonts w:hint="eastAsia"/>
              </w:rPr>
              <w:t>0</w:t>
            </w:r>
            <w:r w:rsidRPr="008E77EF">
              <w:t>&lt;/</w:t>
            </w:r>
            <w:r w:rsidR="00F12806" w:rsidRPr="00F12806">
              <w:t>CanSaleExtend</w:t>
            </w:r>
            <w:r w:rsidRPr="008E77EF">
              <w:t>&gt;</w:t>
            </w:r>
          </w:p>
          <w:p w:rsidR="00D44994" w:rsidRPr="008E77EF" w:rsidRDefault="00E7053F" w:rsidP="008E77EF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 w:rsidRPr="008E77EF">
              <w:t>&lt;/ScenicSpotChangeListRequest&gt;</w:t>
            </w:r>
          </w:p>
        </w:tc>
      </w:tr>
      <w:tr w:rsidR="00D44994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17365D" w:themeFill="text2" w:themeFillShade="BF"/>
          </w:tcPr>
          <w:p w:rsidR="00D44994" w:rsidRDefault="00D4499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返回示例</w:t>
            </w:r>
            <w:r w:rsidR="00B50AD7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(XML)</w:t>
            </w:r>
          </w:p>
        </w:tc>
      </w:tr>
      <w:tr w:rsidR="00D44994" w:rsidRPr="00B12BE0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auto"/>
          </w:tcPr>
          <w:p w:rsidR="00D44994" w:rsidRPr="00B12BE0" w:rsidRDefault="00D44994" w:rsidP="008E77EF">
            <w:pPr>
              <w:ind w:left="420" w:hangingChars="200" w:hanging="420"/>
            </w:pPr>
          </w:p>
        </w:tc>
      </w:tr>
      <w:tr w:rsidR="002521A4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17365D" w:themeFill="text2" w:themeFillShade="BF"/>
          </w:tcPr>
          <w:p w:rsidR="002521A4" w:rsidRDefault="002521A4" w:rsidP="002521A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2521A4" w:rsidTr="00A82C14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2521A4" w:rsidRPr="004C232E" w:rsidRDefault="002521A4" w:rsidP="002521A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2521A4" w:rsidRPr="004C232E" w:rsidRDefault="002521A4" w:rsidP="002521A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2521A4" w:rsidRPr="004C232E" w:rsidRDefault="002521A4" w:rsidP="002521A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2521A4" w:rsidRPr="004C232E" w:rsidRDefault="002521A4" w:rsidP="002521A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2521A4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2521A4" w:rsidRPr="00F62ABD" w:rsidRDefault="00196D8E" w:rsidP="002521A4">
            <w:pPr>
              <w:jc w:val="center"/>
            </w:pPr>
            <w:r w:rsidRPr="00196D8E">
              <w:t>LastUpdateTime</w:t>
            </w:r>
          </w:p>
        </w:tc>
        <w:tc>
          <w:tcPr>
            <w:tcW w:w="1237" w:type="dxa"/>
          </w:tcPr>
          <w:p w:rsidR="002521A4" w:rsidRPr="00F62ABD" w:rsidRDefault="002521A4" w:rsidP="002521A4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2521A4" w:rsidRPr="00F62ABD" w:rsidRDefault="00196D8E" w:rsidP="002521A4">
            <w:pPr>
              <w:jc w:val="center"/>
            </w:pPr>
            <w:r>
              <w:rPr>
                <w:rFonts w:hint="eastAsia"/>
              </w:rPr>
              <w:t>DataTime</w:t>
            </w:r>
          </w:p>
        </w:tc>
        <w:tc>
          <w:tcPr>
            <w:tcW w:w="4861" w:type="dxa"/>
            <w:gridSpan w:val="2"/>
          </w:tcPr>
          <w:p w:rsidR="002521A4" w:rsidRPr="00F62ABD" w:rsidRDefault="00196D8E" w:rsidP="002521A4">
            <w:pPr>
              <w:jc w:val="center"/>
            </w:pPr>
            <w:r w:rsidRPr="00196D8E">
              <w:rPr>
                <w:rFonts w:hint="eastAsia"/>
              </w:rPr>
              <w:t>根据最后更新时间查询</w:t>
            </w:r>
            <w:r>
              <w:rPr>
                <w:rFonts w:hint="eastAsia"/>
              </w:rPr>
              <w:t>(</w:t>
            </w:r>
            <w:r>
              <w:rPr>
                <w:rFonts w:hint="eastAsia"/>
              </w:rPr>
              <w:t>全量填</w:t>
            </w:r>
            <w:r>
              <w:rPr>
                <w:rFonts w:hint="eastAsia"/>
              </w:rPr>
              <w:t>1970-01-01)</w:t>
            </w:r>
          </w:p>
        </w:tc>
      </w:tr>
      <w:tr w:rsidR="002521A4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2521A4" w:rsidRPr="00F62ABD" w:rsidRDefault="00196D8E" w:rsidP="002521A4">
            <w:pPr>
              <w:jc w:val="center"/>
            </w:pPr>
            <w:r w:rsidRPr="00196D8E">
              <w:t>Limit</w:t>
            </w:r>
          </w:p>
        </w:tc>
        <w:tc>
          <w:tcPr>
            <w:tcW w:w="1237" w:type="dxa"/>
          </w:tcPr>
          <w:p w:rsidR="002521A4" w:rsidRPr="00F62ABD" w:rsidRDefault="002521A4" w:rsidP="002521A4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196D8E" w:rsidRPr="00F62ABD" w:rsidRDefault="00196D8E" w:rsidP="00196D8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2521A4" w:rsidRPr="00F62ABD" w:rsidRDefault="00196D8E" w:rsidP="002521A4">
            <w:pPr>
              <w:jc w:val="center"/>
            </w:pPr>
            <w:r w:rsidRPr="00196D8E">
              <w:rPr>
                <w:rFonts w:hint="eastAsia"/>
              </w:rPr>
              <w:t>条数</w:t>
            </w:r>
            <w:r w:rsidRPr="00196D8E">
              <w:rPr>
                <w:rFonts w:hint="eastAsia"/>
              </w:rPr>
              <w:t>(</w:t>
            </w:r>
            <w:r w:rsidRPr="00196D8E">
              <w:rPr>
                <w:rFonts w:hint="eastAsia"/>
              </w:rPr>
              <w:t>每次最多获取</w:t>
            </w:r>
            <w:r w:rsidRPr="00196D8E">
              <w:rPr>
                <w:rFonts w:hint="eastAsia"/>
              </w:rPr>
              <w:t>1000</w:t>
            </w:r>
            <w:r w:rsidRPr="00196D8E">
              <w:rPr>
                <w:rFonts w:hint="eastAsia"/>
              </w:rPr>
              <w:t>条</w:t>
            </w:r>
            <w:r w:rsidRPr="00196D8E">
              <w:rPr>
                <w:rFonts w:hint="eastAsia"/>
              </w:rPr>
              <w:t>)</w:t>
            </w:r>
          </w:p>
        </w:tc>
      </w:tr>
      <w:tr w:rsidR="00811D26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811D26" w:rsidRPr="00196D8E" w:rsidRDefault="00811D26" w:rsidP="002521A4">
            <w:pPr>
              <w:jc w:val="center"/>
            </w:pPr>
            <w:r w:rsidRPr="00811D26">
              <w:t>AllianceID</w:t>
            </w:r>
          </w:p>
        </w:tc>
        <w:tc>
          <w:tcPr>
            <w:tcW w:w="1237" w:type="dxa"/>
          </w:tcPr>
          <w:p w:rsidR="00811D26" w:rsidRPr="00F62ABD" w:rsidRDefault="00811D26" w:rsidP="002521A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11D26" w:rsidRPr="00F62ABD" w:rsidRDefault="00811D26" w:rsidP="00D845AB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811D26" w:rsidRPr="00196D8E" w:rsidRDefault="00811D26" w:rsidP="002521A4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811D26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811D26" w:rsidRPr="00196D8E" w:rsidRDefault="00811D26" w:rsidP="002521A4">
            <w:pPr>
              <w:jc w:val="center"/>
            </w:pPr>
            <w:r>
              <w:rPr>
                <w:rFonts w:hint="eastAsia"/>
              </w:rPr>
              <w:t>SID</w:t>
            </w:r>
          </w:p>
        </w:tc>
        <w:tc>
          <w:tcPr>
            <w:tcW w:w="1237" w:type="dxa"/>
          </w:tcPr>
          <w:p w:rsidR="00811D26" w:rsidRPr="00F62ABD" w:rsidRDefault="00811D26" w:rsidP="002521A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811D26" w:rsidRDefault="00811D26" w:rsidP="00D845AB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811D26" w:rsidRDefault="00811D26" w:rsidP="00D845AB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D845AB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D845AB" w:rsidRDefault="00F12806" w:rsidP="002521A4">
            <w:pPr>
              <w:jc w:val="center"/>
            </w:pPr>
            <w:r w:rsidRPr="00F12806">
              <w:t>CanSaleExtend</w:t>
            </w:r>
          </w:p>
        </w:tc>
        <w:tc>
          <w:tcPr>
            <w:tcW w:w="1237" w:type="dxa"/>
          </w:tcPr>
          <w:p w:rsidR="00D845AB" w:rsidRDefault="00D845AB" w:rsidP="002521A4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1" w:type="dxa"/>
          </w:tcPr>
          <w:p w:rsidR="00D845AB" w:rsidRDefault="00F12806" w:rsidP="00D845AB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61" w:type="dxa"/>
            <w:gridSpan w:val="2"/>
          </w:tcPr>
          <w:p w:rsidR="00D845AB" w:rsidRDefault="00D845AB" w:rsidP="00F12806">
            <w:pPr>
              <w:jc w:val="center"/>
            </w:pPr>
            <w:r w:rsidRPr="00D845AB">
              <w:rPr>
                <w:rFonts w:hint="eastAsia"/>
              </w:rPr>
              <w:t>是否可售卖</w:t>
            </w:r>
            <w:r w:rsidRPr="00D845AB">
              <w:rPr>
                <w:rFonts w:hint="eastAsia"/>
              </w:rPr>
              <w:t>,</w:t>
            </w:r>
            <w:r w:rsidR="00F12806">
              <w:rPr>
                <w:rFonts w:hint="eastAsia"/>
              </w:rPr>
              <w:t xml:space="preserve"> 0</w:t>
            </w:r>
            <w:r w:rsidR="00F12806">
              <w:rPr>
                <w:rFonts w:hint="eastAsia"/>
              </w:rPr>
              <w:t>为所有</w:t>
            </w:r>
            <w:r w:rsidR="00F12806">
              <w:rPr>
                <w:rFonts w:hint="eastAsia"/>
              </w:rPr>
              <w:t>1</w:t>
            </w:r>
            <w:r w:rsidR="00F12806">
              <w:rPr>
                <w:rFonts w:hint="eastAsia"/>
              </w:rPr>
              <w:t>为可售卖</w:t>
            </w:r>
            <w:r w:rsidR="00F12806">
              <w:rPr>
                <w:rFonts w:hint="eastAsia"/>
              </w:rPr>
              <w:t>2</w:t>
            </w:r>
            <w:r w:rsidR="00F12806">
              <w:rPr>
                <w:rFonts w:hint="eastAsia"/>
              </w:rPr>
              <w:t>为不可售卖</w:t>
            </w:r>
          </w:p>
        </w:tc>
      </w:tr>
      <w:tr w:rsidR="00B31DA0" w:rsidTr="00A82C14">
        <w:trPr>
          <w:gridAfter w:val="1"/>
          <w:wAfter w:w="15" w:type="dxa"/>
          <w:jc w:val="center"/>
        </w:trPr>
        <w:tc>
          <w:tcPr>
            <w:tcW w:w="9802" w:type="dxa"/>
            <w:gridSpan w:val="5"/>
            <w:shd w:val="clear" w:color="auto" w:fill="17365D" w:themeFill="text2" w:themeFillShade="BF"/>
          </w:tcPr>
          <w:p w:rsidR="00B31DA0" w:rsidRDefault="00B31DA0" w:rsidP="003E313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B31DA0" w:rsidTr="00A82C14">
        <w:trPr>
          <w:gridAfter w:val="1"/>
          <w:wAfter w:w="15" w:type="dxa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B31DA0" w:rsidRPr="004C232E" w:rsidRDefault="00B31DA0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B31DA0" w:rsidRPr="004C232E" w:rsidRDefault="00B31DA0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B31DA0" w:rsidRPr="004C232E" w:rsidRDefault="00B31DA0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6" w:type="dxa"/>
            <w:shd w:val="clear" w:color="auto" w:fill="C6D9F1" w:themeFill="text2" w:themeFillTint="33"/>
          </w:tcPr>
          <w:p w:rsidR="00B31DA0" w:rsidRPr="004C232E" w:rsidRDefault="00B31DA0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2279C" w:rsidTr="00A82C14">
        <w:trPr>
          <w:gridAfter w:val="1"/>
          <w:wAfter w:w="15" w:type="dxa"/>
          <w:jc w:val="center"/>
        </w:trPr>
        <w:tc>
          <w:tcPr>
            <w:tcW w:w="2318" w:type="dxa"/>
            <w:gridSpan w:val="2"/>
          </w:tcPr>
          <w:p w:rsidR="00C2279C" w:rsidRPr="00F62ABD" w:rsidRDefault="00811D26" w:rsidP="003E3134">
            <w:pPr>
              <w:jc w:val="center"/>
            </w:pPr>
            <w:r w:rsidRPr="00811D26">
              <w:t>NextTime</w:t>
            </w:r>
          </w:p>
        </w:tc>
        <w:tc>
          <w:tcPr>
            <w:tcW w:w="1237" w:type="dxa"/>
          </w:tcPr>
          <w:p w:rsidR="00C2279C" w:rsidRPr="00F62ABD" w:rsidRDefault="00C2279C" w:rsidP="003E3134">
            <w:pPr>
              <w:jc w:val="center"/>
            </w:pPr>
          </w:p>
        </w:tc>
        <w:tc>
          <w:tcPr>
            <w:tcW w:w="1401" w:type="dxa"/>
          </w:tcPr>
          <w:p w:rsidR="00C2279C" w:rsidRPr="00F62ABD" w:rsidRDefault="00811D26" w:rsidP="003E3134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46" w:type="dxa"/>
          </w:tcPr>
          <w:p w:rsidR="00C2279C" w:rsidRPr="00F62ABD" w:rsidRDefault="00811D26" w:rsidP="003E3134">
            <w:pPr>
              <w:jc w:val="center"/>
            </w:pPr>
            <w:r w:rsidRPr="00811D26">
              <w:rPr>
                <w:rFonts w:hint="eastAsia"/>
              </w:rPr>
              <w:t>用作下一次获取数据时调用接口时传入（本批数据中的记录最大时间戳）</w:t>
            </w:r>
          </w:p>
        </w:tc>
      </w:tr>
      <w:tr w:rsidR="00C2279C" w:rsidTr="00A82C14">
        <w:trPr>
          <w:gridAfter w:val="1"/>
          <w:wAfter w:w="15" w:type="dxa"/>
          <w:jc w:val="center"/>
        </w:trPr>
        <w:tc>
          <w:tcPr>
            <w:tcW w:w="2318" w:type="dxa"/>
            <w:gridSpan w:val="2"/>
          </w:tcPr>
          <w:p w:rsidR="00C2279C" w:rsidRPr="00F62ABD" w:rsidRDefault="00811D26" w:rsidP="003E3134">
            <w:pPr>
              <w:jc w:val="center"/>
            </w:pPr>
            <w:r w:rsidRPr="00811D26">
              <w:t>ScenicSpotIDList</w:t>
            </w:r>
          </w:p>
        </w:tc>
        <w:tc>
          <w:tcPr>
            <w:tcW w:w="1237" w:type="dxa"/>
          </w:tcPr>
          <w:p w:rsidR="00C2279C" w:rsidRPr="00F62ABD" w:rsidRDefault="00C2279C" w:rsidP="003E3134">
            <w:pPr>
              <w:jc w:val="center"/>
            </w:pPr>
          </w:p>
        </w:tc>
        <w:tc>
          <w:tcPr>
            <w:tcW w:w="1401" w:type="dxa"/>
          </w:tcPr>
          <w:p w:rsidR="00C2279C" w:rsidRPr="00F62ABD" w:rsidRDefault="00811D26" w:rsidP="003E3134">
            <w:pPr>
              <w:jc w:val="center"/>
            </w:pPr>
            <w:r w:rsidRPr="00811D26">
              <w:t>List&lt;long&gt;</w:t>
            </w:r>
          </w:p>
        </w:tc>
        <w:tc>
          <w:tcPr>
            <w:tcW w:w="4846" w:type="dxa"/>
          </w:tcPr>
          <w:p w:rsidR="00C2279C" w:rsidRPr="00F62ABD" w:rsidRDefault="00811D26" w:rsidP="003E3134">
            <w:pPr>
              <w:jc w:val="center"/>
            </w:pPr>
            <w:r w:rsidRPr="00811D26">
              <w:rPr>
                <w:rFonts w:hint="eastAsia"/>
              </w:rPr>
              <w:t>景点</w:t>
            </w:r>
            <w:r w:rsidRPr="00811D26">
              <w:rPr>
                <w:rFonts w:hint="eastAsia"/>
              </w:rPr>
              <w:t>ID</w:t>
            </w:r>
            <w:r w:rsidRPr="00811D26">
              <w:rPr>
                <w:rFonts w:hint="eastAsia"/>
              </w:rPr>
              <w:t>集合（如果返回的记录数小于请求的</w:t>
            </w:r>
            <w:r w:rsidRPr="00811D26">
              <w:rPr>
                <w:rFonts w:hint="eastAsia"/>
              </w:rPr>
              <w:t>Limit</w:t>
            </w:r>
            <w:r w:rsidRPr="00811D26">
              <w:rPr>
                <w:rFonts w:hint="eastAsia"/>
              </w:rPr>
              <w:t>数，说明本次增量获取结束）</w:t>
            </w:r>
          </w:p>
        </w:tc>
      </w:tr>
      <w:tr w:rsidR="00B31DA0" w:rsidTr="00A82C14">
        <w:trPr>
          <w:gridAfter w:val="1"/>
          <w:wAfter w:w="15" w:type="dxa"/>
          <w:jc w:val="center"/>
        </w:trPr>
        <w:tc>
          <w:tcPr>
            <w:tcW w:w="2318" w:type="dxa"/>
            <w:gridSpan w:val="2"/>
          </w:tcPr>
          <w:p w:rsidR="00B31DA0" w:rsidRPr="00F62ABD" w:rsidRDefault="00811D26" w:rsidP="003E3134">
            <w:pPr>
              <w:jc w:val="center"/>
            </w:pPr>
            <w:r w:rsidRPr="00811D26">
              <w:t>ResultStatus</w:t>
            </w:r>
          </w:p>
        </w:tc>
        <w:tc>
          <w:tcPr>
            <w:tcW w:w="1237" w:type="dxa"/>
          </w:tcPr>
          <w:p w:rsidR="00B31DA0" w:rsidRPr="00F62ABD" w:rsidRDefault="00B31DA0" w:rsidP="003E3134">
            <w:pPr>
              <w:jc w:val="center"/>
            </w:pPr>
          </w:p>
        </w:tc>
        <w:tc>
          <w:tcPr>
            <w:tcW w:w="1401" w:type="dxa"/>
          </w:tcPr>
          <w:p w:rsidR="00B31DA0" w:rsidRPr="00F62ABD" w:rsidRDefault="00811D26" w:rsidP="003E3134">
            <w:pPr>
              <w:jc w:val="center"/>
            </w:pPr>
            <w:r w:rsidRPr="00811D26">
              <w:t>ResultStatusType</w:t>
            </w:r>
          </w:p>
        </w:tc>
        <w:tc>
          <w:tcPr>
            <w:tcW w:w="4846" w:type="dxa"/>
          </w:tcPr>
          <w:p w:rsidR="00B31DA0" w:rsidRPr="00F62ABD" w:rsidRDefault="00811D26" w:rsidP="003E3134">
            <w:pPr>
              <w:jc w:val="center"/>
            </w:pPr>
            <w:r w:rsidRPr="00811D26">
              <w:rPr>
                <w:rFonts w:hint="eastAsia"/>
              </w:rPr>
              <w:t>处理结果信息</w:t>
            </w:r>
          </w:p>
        </w:tc>
      </w:tr>
      <w:tr w:rsidR="00A82C14" w:rsidTr="00A82C14">
        <w:trPr>
          <w:trHeight w:val="150"/>
          <w:jc w:val="center"/>
        </w:trPr>
        <w:tc>
          <w:tcPr>
            <w:tcW w:w="9817" w:type="dxa"/>
            <w:gridSpan w:val="6"/>
            <w:shd w:val="clear" w:color="auto" w:fill="17365D" w:themeFill="text2" w:themeFillShade="BF"/>
          </w:tcPr>
          <w:p w:rsidR="00A82C14" w:rsidRDefault="00811D26" w:rsidP="003E3134">
            <w:pPr>
              <w:jc w:val="center"/>
            </w:pPr>
            <w:r w:rsidRPr="00811D26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 w:rsidR="00A82C14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A82C14" w:rsidRPr="004C232E" w:rsidTr="00A82C14">
        <w:trPr>
          <w:trHeight w:val="150"/>
          <w:jc w:val="center"/>
        </w:trPr>
        <w:tc>
          <w:tcPr>
            <w:tcW w:w="2318" w:type="dxa"/>
            <w:gridSpan w:val="2"/>
            <w:shd w:val="clear" w:color="auto" w:fill="C6D9F1" w:themeFill="text2" w:themeFillTint="33"/>
          </w:tcPr>
          <w:p w:rsidR="00A82C14" w:rsidRPr="004C232E" w:rsidRDefault="00A82C14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A82C14" w:rsidRPr="004C232E" w:rsidRDefault="00A82C14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A82C14" w:rsidRPr="004C232E" w:rsidRDefault="00A82C14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A82C14" w:rsidRPr="004C232E" w:rsidRDefault="00A82C14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82C14" w:rsidRPr="00F62ABD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A82C14" w:rsidRPr="00F62ABD" w:rsidRDefault="00811D26" w:rsidP="003E3134">
            <w:pPr>
              <w:jc w:val="center"/>
            </w:pPr>
            <w:r w:rsidRPr="00811D26">
              <w:t>IsSuccess</w:t>
            </w:r>
          </w:p>
        </w:tc>
        <w:tc>
          <w:tcPr>
            <w:tcW w:w="1237" w:type="dxa"/>
          </w:tcPr>
          <w:p w:rsidR="00A82C14" w:rsidRPr="00F62ABD" w:rsidRDefault="00A82C14" w:rsidP="003E3134">
            <w:pPr>
              <w:jc w:val="center"/>
            </w:pPr>
          </w:p>
        </w:tc>
        <w:tc>
          <w:tcPr>
            <w:tcW w:w="1401" w:type="dxa"/>
          </w:tcPr>
          <w:p w:rsidR="00A82C14" w:rsidRPr="00F62ABD" w:rsidRDefault="00811D26" w:rsidP="003E3134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61" w:type="dxa"/>
            <w:gridSpan w:val="2"/>
          </w:tcPr>
          <w:p w:rsidR="00A82C14" w:rsidRPr="00F62ABD" w:rsidRDefault="00811D26" w:rsidP="00484FBE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811D26" w:rsidRPr="00F62ABD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811D26" w:rsidRPr="00811D26" w:rsidRDefault="00811D26" w:rsidP="003E3134">
            <w:pPr>
              <w:jc w:val="center"/>
            </w:pPr>
            <w:r w:rsidRPr="00811D26">
              <w:t>ErrorCode</w:t>
            </w:r>
          </w:p>
        </w:tc>
        <w:tc>
          <w:tcPr>
            <w:tcW w:w="1237" w:type="dxa"/>
          </w:tcPr>
          <w:p w:rsidR="00811D26" w:rsidRPr="00F62ABD" w:rsidRDefault="00811D26" w:rsidP="003E3134">
            <w:pPr>
              <w:jc w:val="center"/>
            </w:pPr>
          </w:p>
        </w:tc>
        <w:tc>
          <w:tcPr>
            <w:tcW w:w="1401" w:type="dxa"/>
          </w:tcPr>
          <w:p w:rsidR="00811D26" w:rsidRDefault="00811D26" w:rsidP="003E3134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811D26" w:rsidRPr="00811D26" w:rsidRDefault="00811D26" w:rsidP="00484FBE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811D26" w:rsidRPr="00F62ABD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811D26" w:rsidRPr="00F62ABD" w:rsidRDefault="00811D26" w:rsidP="003E3134">
            <w:pPr>
              <w:jc w:val="center"/>
            </w:pPr>
            <w:r w:rsidRPr="00811D26">
              <w:t>CustomerErrorMessage</w:t>
            </w:r>
          </w:p>
        </w:tc>
        <w:tc>
          <w:tcPr>
            <w:tcW w:w="1237" w:type="dxa"/>
          </w:tcPr>
          <w:p w:rsidR="00811D26" w:rsidRPr="00F62ABD" w:rsidRDefault="00811D26" w:rsidP="003E3134">
            <w:pPr>
              <w:jc w:val="center"/>
            </w:pPr>
          </w:p>
        </w:tc>
        <w:tc>
          <w:tcPr>
            <w:tcW w:w="1401" w:type="dxa"/>
          </w:tcPr>
          <w:p w:rsidR="00811D26" w:rsidRDefault="00811D26" w:rsidP="00D845AB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811D26" w:rsidRPr="00F62ABD" w:rsidRDefault="00811D26" w:rsidP="00484FBE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811D26" w:rsidRPr="00F62ABD" w:rsidTr="00A82C14">
        <w:trPr>
          <w:trHeight w:val="150"/>
          <w:jc w:val="center"/>
        </w:trPr>
        <w:tc>
          <w:tcPr>
            <w:tcW w:w="2318" w:type="dxa"/>
            <w:gridSpan w:val="2"/>
          </w:tcPr>
          <w:p w:rsidR="00811D26" w:rsidRPr="00F62ABD" w:rsidRDefault="00811D26" w:rsidP="003E3134">
            <w:pPr>
              <w:jc w:val="center"/>
            </w:pPr>
            <w:r w:rsidRPr="00811D26">
              <w:t>ErrorMessage</w:t>
            </w:r>
          </w:p>
        </w:tc>
        <w:tc>
          <w:tcPr>
            <w:tcW w:w="1237" w:type="dxa"/>
          </w:tcPr>
          <w:p w:rsidR="00811D26" w:rsidRPr="00F62ABD" w:rsidRDefault="00811D26" w:rsidP="003E3134">
            <w:pPr>
              <w:jc w:val="center"/>
            </w:pPr>
          </w:p>
        </w:tc>
        <w:tc>
          <w:tcPr>
            <w:tcW w:w="1401" w:type="dxa"/>
          </w:tcPr>
          <w:p w:rsidR="00811D26" w:rsidRDefault="00811D26" w:rsidP="00D845AB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811D26" w:rsidRPr="00F62ABD" w:rsidRDefault="00811D26" w:rsidP="003E3134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67107F" w:rsidRDefault="0067107F" w:rsidP="00A654ED"/>
    <w:p w:rsidR="0067107F" w:rsidRPr="0078229B" w:rsidRDefault="0067107F" w:rsidP="00A654ED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78229B">
        <w:rPr>
          <w:rFonts w:ascii="微软雅黑" w:eastAsia="微软雅黑" w:hAnsi="微软雅黑" w:hint="eastAsia"/>
        </w:rPr>
        <w:t>门票景点详情</w:t>
      </w:r>
    </w:p>
    <w:tbl>
      <w:tblPr>
        <w:tblStyle w:val="a9"/>
        <w:tblW w:w="10418" w:type="dxa"/>
        <w:jc w:val="center"/>
        <w:tblInd w:w="-220" w:type="dxa"/>
        <w:tblLayout w:type="fixed"/>
        <w:tblLook w:val="04A0" w:firstRow="1" w:lastRow="0" w:firstColumn="1" w:lastColumn="0" w:noHBand="0" w:noVBand="1"/>
      </w:tblPr>
      <w:tblGrid>
        <w:gridCol w:w="1663"/>
        <w:gridCol w:w="793"/>
        <w:gridCol w:w="16"/>
        <w:gridCol w:w="1091"/>
        <w:gridCol w:w="21"/>
        <w:gridCol w:w="1736"/>
        <w:gridCol w:w="5098"/>
      </w:tblGrid>
      <w:tr w:rsidR="00803754" w:rsidTr="00874528">
        <w:trPr>
          <w:jc w:val="center"/>
        </w:trPr>
        <w:tc>
          <w:tcPr>
            <w:tcW w:w="1663" w:type="dxa"/>
            <w:shd w:val="clear" w:color="auto" w:fill="C6D9F1" w:themeFill="text2" w:themeFillTint="33"/>
          </w:tcPr>
          <w:p w:rsidR="00803754" w:rsidRPr="009E664A" w:rsidRDefault="00803754" w:rsidP="0080375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755" w:type="dxa"/>
            <w:gridSpan w:val="6"/>
            <w:vAlign w:val="center"/>
          </w:tcPr>
          <w:p w:rsidR="00803754" w:rsidRPr="00B12BE0" w:rsidRDefault="00803754" w:rsidP="00803754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查询含门票的景点详细信息</w:t>
            </w:r>
          </w:p>
        </w:tc>
      </w:tr>
      <w:tr w:rsidR="00803754" w:rsidTr="00874528">
        <w:trPr>
          <w:jc w:val="center"/>
        </w:trPr>
        <w:tc>
          <w:tcPr>
            <w:tcW w:w="1663" w:type="dxa"/>
            <w:shd w:val="clear" w:color="auto" w:fill="C6D9F1" w:themeFill="text2" w:themeFillTint="33"/>
          </w:tcPr>
          <w:p w:rsidR="00803754" w:rsidRPr="00B12BE0" w:rsidRDefault="00A654ED" w:rsidP="0080375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755" w:type="dxa"/>
            <w:gridSpan w:val="6"/>
            <w:vAlign w:val="center"/>
          </w:tcPr>
          <w:p w:rsidR="00803754" w:rsidRPr="00A654ED" w:rsidRDefault="00AC6D9C" w:rsidP="00803754">
            <w:pPr>
              <w:jc w:val="center"/>
              <w:rPr>
                <w:rFonts w:ascii="微软雅黑" w:eastAsia="微软雅黑" w:hAnsi="微软雅黑"/>
              </w:rPr>
            </w:pPr>
            <w:r w:rsidRPr="00AC6D9C">
              <w:rPr>
                <w:rFonts w:ascii="微软雅黑" w:eastAsia="微软雅黑" w:hAnsi="微软雅黑"/>
              </w:rPr>
              <w:t>07310f189af1477aadcf8ca45f8171a4</w:t>
            </w:r>
          </w:p>
        </w:tc>
      </w:tr>
      <w:tr w:rsidR="00803754" w:rsidTr="00874528">
        <w:trPr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803754" w:rsidRDefault="0080375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请求示例</w:t>
            </w:r>
          </w:p>
        </w:tc>
      </w:tr>
      <w:tr w:rsidR="00803754" w:rsidRPr="00B12BE0" w:rsidTr="00874528">
        <w:trPr>
          <w:jc w:val="center"/>
        </w:trPr>
        <w:tc>
          <w:tcPr>
            <w:tcW w:w="10418" w:type="dxa"/>
            <w:gridSpan w:val="7"/>
            <w:shd w:val="clear" w:color="auto" w:fill="auto"/>
          </w:tcPr>
          <w:p w:rsidR="00450A4B" w:rsidRPr="00450A4B" w:rsidRDefault="00450A4B" w:rsidP="00450A4B">
            <w:pPr>
              <w:ind w:left="420" w:hangingChars="200" w:hanging="420"/>
            </w:pPr>
            <w:r w:rsidRPr="00450A4B">
              <w:rPr>
                <w:rFonts w:hint="eastAsia"/>
              </w:rPr>
              <w:t>Json</w:t>
            </w:r>
            <w:r w:rsidRPr="00450A4B">
              <w:rPr>
                <w:rFonts w:hint="eastAsia"/>
              </w:rPr>
              <w:t>：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>{"ScenicSpotIDList":[739,1750161</w:t>
            </w:r>
            <w:r w:rsidRPr="00450A4B">
              <w:rPr>
                <w:rFonts w:hint="eastAsia"/>
              </w:rPr>
              <w:t>,</w:t>
            </w:r>
            <w:r w:rsidRPr="00450A4B">
              <w:t xml:space="preserve"> 1750152],"DistributionChannelID":9,"ResponseDataType":0,"ImageSizeKey":"C_500_280_90","AllianceID":123,"SID":456}</w:t>
            </w:r>
          </w:p>
          <w:p w:rsidR="003F2496" w:rsidRPr="00450A4B" w:rsidRDefault="003F2496" w:rsidP="00450A4B">
            <w:pPr>
              <w:ind w:left="420" w:hangingChars="200" w:hanging="420"/>
            </w:pPr>
            <w:r w:rsidRPr="00450A4B">
              <w:rPr>
                <w:rFonts w:hint="eastAsia"/>
              </w:rPr>
              <w:t>XML: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>&lt;ScenicSpotInfoRequest 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 w:rsidRPr="00450A4B">
              <w:t>"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739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61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52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62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28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66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71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cenicSpotIDList&gt;1750176&lt;/ScenicSpotIDList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DistributionChannelID&gt;9&lt;/DistributionChannelID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ResponseDataType&gt;0&lt;/ResponseDataType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ImageSizeKey&gt;C_500_280_90&lt;/ImageSizeKey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AllianceID&gt;123&lt;/AllianceID&gt;</w:t>
            </w:r>
          </w:p>
          <w:p w:rsidR="00450A4B" w:rsidRPr="00450A4B" w:rsidRDefault="00450A4B" w:rsidP="00450A4B">
            <w:pPr>
              <w:ind w:left="420" w:hangingChars="200" w:hanging="420"/>
            </w:pPr>
            <w:r w:rsidRPr="00450A4B">
              <w:t xml:space="preserve">  &lt;SID&gt;456&lt;/SID&gt;</w:t>
            </w:r>
          </w:p>
          <w:p w:rsidR="005F0158" w:rsidRPr="00FF3A2E" w:rsidRDefault="00450A4B" w:rsidP="00450A4B">
            <w:pPr>
              <w:ind w:left="420" w:hangingChars="200" w:hanging="420"/>
            </w:pPr>
            <w:r w:rsidRPr="00450A4B">
              <w:t>&lt;/ScenicSpotInfoRequest&gt;</w:t>
            </w:r>
          </w:p>
        </w:tc>
      </w:tr>
      <w:tr w:rsidR="00803754" w:rsidTr="00874528">
        <w:trPr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803754" w:rsidRDefault="0080375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</w:t>
            </w:r>
            <w:r w:rsidR="003F79CE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(XML)</w:t>
            </w:r>
          </w:p>
        </w:tc>
      </w:tr>
      <w:tr w:rsidR="00803754" w:rsidRPr="00B12BE0" w:rsidTr="00874528">
        <w:trPr>
          <w:jc w:val="center"/>
        </w:trPr>
        <w:tc>
          <w:tcPr>
            <w:tcW w:w="10418" w:type="dxa"/>
            <w:gridSpan w:val="7"/>
            <w:shd w:val="clear" w:color="auto" w:fill="auto"/>
          </w:tcPr>
          <w:p w:rsidR="00803754" w:rsidRPr="00803754" w:rsidRDefault="00803754" w:rsidP="00450A4B">
            <w:pPr>
              <w:ind w:left="420" w:hangingChars="200" w:hanging="420"/>
            </w:pPr>
          </w:p>
        </w:tc>
      </w:tr>
      <w:tr w:rsidR="00A048DC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A048DC" w:rsidRDefault="00A048DC" w:rsidP="003E313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A048DC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A048DC" w:rsidRPr="004C232E" w:rsidRDefault="00A048DC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A048DC" w:rsidRPr="004C232E" w:rsidRDefault="00A048DC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A048DC" w:rsidRPr="004C232E" w:rsidRDefault="00A048DC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A048DC" w:rsidRPr="004C232E" w:rsidRDefault="00A048DC" w:rsidP="003E313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048DC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A048DC" w:rsidRPr="00F62ABD" w:rsidRDefault="00450A4B" w:rsidP="003E3134">
            <w:pPr>
              <w:jc w:val="center"/>
            </w:pPr>
            <w:r w:rsidRPr="00450A4B">
              <w:rPr>
                <w:rFonts w:ascii="Tahoma" w:hAnsi="Tahoma" w:cs="Tahoma"/>
              </w:rPr>
              <w:t>ScenicSpotIDList</w:t>
            </w:r>
          </w:p>
        </w:tc>
        <w:tc>
          <w:tcPr>
            <w:tcW w:w="1091" w:type="dxa"/>
          </w:tcPr>
          <w:p w:rsidR="00A048DC" w:rsidRPr="00F62ABD" w:rsidRDefault="00A048DC" w:rsidP="003E3134">
            <w:pPr>
              <w:jc w:val="center"/>
            </w:pPr>
            <w:r w:rsidRPr="00F62ABD">
              <w:t>Y</w:t>
            </w:r>
          </w:p>
        </w:tc>
        <w:tc>
          <w:tcPr>
            <w:tcW w:w="1757" w:type="dxa"/>
            <w:gridSpan w:val="2"/>
          </w:tcPr>
          <w:p w:rsidR="00A048DC" w:rsidRPr="00F62ABD" w:rsidRDefault="00450A4B" w:rsidP="003E3134">
            <w:pPr>
              <w:jc w:val="center"/>
            </w:pPr>
            <w:r w:rsidRPr="00450A4B">
              <w:t>List&lt;long&gt;</w:t>
            </w:r>
          </w:p>
        </w:tc>
        <w:tc>
          <w:tcPr>
            <w:tcW w:w="5098" w:type="dxa"/>
          </w:tcPr>
          <w:p w:rsidR="00450A4B" w:rsidRPr="00F62ABD" w:rsidRDefault="00450A4B" w:rsidP="00450A4B">
            <w:pPr>
              <w:jc w:val="center"/>
            </w:pPr>
            <w:r>
              <w:rPr>
                <w:rFonts w:hint="eastAsia"/>
              </w:rPr>
              <w:t>景点</w:t>
            </w:r>
            <w:r>
              <w:rPr>
                <w:rFonts w:hint="eastAsia"/>
              </w:rPr>
              <w:t>ID</w:t>
            </w:r>
            <w:r w:rsidR="00823FA5">
              <w:rPr>
                <w:rFonts w:hint="eastAsia"/>
              </w:rPr>
              <w:t>（</w:t>
            </w:r>
            <w:r w:rsidR="00823FA5" w:rsidRPr="00087752">
              <w:rPr>
                <w:rFonts w:hint="eastAsia"/>
              </w:rPr>
              <w:t>限制集合数量最小</w:t>
            </w:r>
            <w:r w:rsidR="00823FA5" w:rsidRPr="00087752">
              <w:rPr>
                <w:rFonts w:hint="eastAsia"/>
              </w:rPr>
              <w:t>1</w:t>
            </w:r>
            <w:r w:rsidR="00823FA5" w:rsidRPr="00087752">
              <w:rPr>
                <w:rFonts w:hint="eastAsia"/>
              </w:rPr>
              <w:t>，最大</w:t>
            </w:r>
            <w:r w:rsidR="00823FA5" w:rsidRPr="00087752">
              <w:rPr>
                <w:rFonts w:hint="eastAsia"/>
              </w:rPr>
              <w:t>20</w:t>
            </w:r>
            <w:r w:rsidR="00823FA5" w:rsidRPr="00087752">
              <w:rPr>
                <w:rFonts w:hint="eastAsia"/>
              </w:rPr>
              <w:t>个，不符合此条件则不能正常获取数据</w:t>
            </w:r>
            <w:r w:rsidR="00823FA5">
              <w:rPr>
                <w:rFonts w:hint="eastAsia"/>
              </w:rPr>
              <w:t>）</w:t>
            </w:r>
          </w:p>
        </w:tc>
      </w:tr>
      <w:tr w:rsidR="00A048DC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A048DC" w:rsidRDefault="00450A4B" w:rsidP="003E3134">
            <w:pPr>
              <w:jc w:val="center"/>
            </w:pPr>
            <w:r w:rsidRPr="00450A4B">
              <w:rPr>
                <w:rFonts w:ascii="Tahoma" w:hAnsi="Tahoma" w:cs="Tahoma"/>
              </w:rPr>
              <w:t>DistributionChannelID</w:t>
            </w:r>
          </w:p>
        </w:tc>
        <w:tc>
          <w:tcPr>
            <w:tcW w:w="1091" w:type="dxa"/>
          </w:tcPr>
          <w:p w:rsidR="00A048DC" w:rsidRPr="00F62ABD" w:rsidRDefault="00A048DC" w:rsidP="003E3134">
            <w:pPr>
              <w:jc w:val="center"/>
            </w:pPr>
            <w:r w:rsidRPr="00F62ABD"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A048DC" w:rsidRPr="00F62ABD" w:rsidRDefault="00EC389B" w:rsidP="003E3134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098" w:type="dxa"/>
          </w:tcPr>
          <w:p w:rsidR="00A048DC" w:rsidRPr="00F62ABD" w:rsidRDefault="00450A4B" w:rsidP="00450A4B">
            <w:pPr>
              <w:jc w:val="center"/>
            </w:pPr>
            <w:r>
              <w:rPr>
                <w:rFonts w:hint="eastAsia"/>
              </w:rPr>
              <w:t>渠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固定为</w:t>
            </w:r>
            <w:r>
              <w:rPr>
                <w:rFonts w:hint="eastAsia"/>
              </w:rPr>
              <w:t>9</w:t>
            </w:r>
          </w:p>
        </w:tc>
      </w:tr>
      <w:tr w:rsidR="0086650B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86650B" w:rsidRPr="005F0158" w:rsidRDefault="0086650B" w:rsidP="003E3134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ResponseDataType</w:t>
            </w:r>
          </w:p>
        </w:tc>
        <w:tc>
          <w:tcPr>
            <w:tcW w:w="1091" w:type="dxa"/>
          </w:tcPr>
          <w:p w:rsidR="0086650B" w:rsidRPr="00F62ABD" w:rsidRDefault="0086650B" w:rsidP="003E313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86650B" w:rsidRDefault="0086650B" w:rsidP="003E3134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86650B" w:rsidRDefault="00450A4B" w:rsidP="0086650B">
            <w:pPr>
              <w:jc w:val="center"/>
            </w:pPr>
            <w:r w:rsidRPr="00450A4B">
              <w:rPr>
                <w:rFonts w:hint="eastAsia"/>
              </w:rPr>
              <w:t>返回数据类型</w:t>
            </w:r>
            <w:r w:rsidRPr="00450A4B">
              <w:rPr>
                <w:rFonts w:hint="eastAsia"/>
              </w:rPr>
              <w:t>(</w:t>
            </w:r>
            <w:r w:rsidRPr="00450A4B">
              <w:rPr>
                <w:rFonts w:hint="eastAsia"/>
              </w:rPr>
              <w:t>默认</w:t>
            </w:r>
            <w:r w:rsidRPr="00450A4B">
              <w:rPr>
                <w:rFonts w:hint="eastAsia"/>
              </w:rPr>
              <w:t>0) 0</w:t>
            </w:r>
            <w:r w:rsidRPr="00450A4B">
              <w:rPr>
                <w:rFonts w:hint="eastAsia"/>
              </w:rPr>
              <w:t>：返回所有信息</w:t>
            </w:r>
            <w:r w:rsidRPr="00450A4B">
              <w:rPr>
                <w:rFonts w:hint="eastAsia"/>
              </w:rPr>
              <w:t xml:space="preserve"> 1</w:t>
            </w:r>
            <w:r w:rsidRPr="00450A4B">
              <w:rPr>
                <w:rFonts w:hint="eastAsia"/>
              </w:rPr>
              <w:t>：返回景点</w:t>
            </w:r>
            <w:r w:rsidRPr="00450A4B">
              <w:rPr>
                <w:rFonts w:hint="eastAsia"/>
              </w:rPr>
              <w:t>+</w:t>
            </w:r>
            <w:r w:rsidRPr="00450A4B">
              <w:rPr>
                <w:rFonts w:hint="eastAsia"/>
              </w:rPr>
              <w:t>产品信息（排除非主产品</w:t>
            </w:r>
            <w:r w:rsidRPr="00450A4B">
              <w:rPr>
                <w:rFonts w:hint="eastAsia"/>
              </w:rPr>
              <w:t>Addinfo</w:t>
            </w:r>
            <w:r w:rsidRPr="00450A4B">
              <w:rPr>
                <w:rFonts w:hint="eastAsia"/>
              </w:rPr>
              <w:t>信息）</w:t>
            </w:r>
            <w:r w:rsidRPr="00450A4B">
              <w:rPr>
                <w:rFonts w:hint="eastAsia"/>
              </w:rPr>
              <w:t>+</w:t>
            </w:r>
            <w:r w:rsidRPr="00450A4B">
              <w:rPr>
                <w:rFonts w:hint="eastAsia"/>
              </w:rPr>
              <w:t>可选项信息（排除掉可选项时效信息）</w:t>
            </w:r>
            <w:r w:rsidRPr="00450A4B">
              <w:rPr>
                <w:rFonts w:hint="eastAsia"/>
              </w:rPr>
              <w:t xml:space="preserve"> 2</w:t>
            </w:r>
            <w:r w:rsidRPr="00450A4B">
              <w:rPr>
                <w:rFonts w:hint="eastAsia"/>
              </w:rPr>
              <w:t>：只返回景点信息</w:t>
            </w:r>
          </w:p>
        </w:tc>
      </w:tr>
      <w:tr w:rsidR="0086650B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86650B" w:rsidRPr="005F0158" w:rsidRDefault="0086650B" w:rsidP="003E3134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ImageSizeKey</w:t>
            </w:r>
          </w:p>
        </w:tc>
        <w:tc>
          <w:tcPr>
            <w:tcW w:w="1091" w:type="dxa"/>
          </w:tcPr>
          <w:p w:rsidR="0086650B" w:rsidRDefault="0086650B" w:rsidP="003E313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86650B" w:rsidRDefault="0086650B" w:rsidP="003E3134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098" w:type="dxa"/>
          </w:tcPr>
          <w:p w:rsidR="006F2EA1" w:rsidRPr="0086650B" w:rsidRDefault="005A0B69" w:rsidP="006F2EA1">
            <w:pPr>
              <w:jc w:val="center"/>
            </w:pPr>
            <w:r w:rsidRPr="005A0B69">
              <w:rPr>
                <w:rFonts w:hint="eastAsia"/>
              </w:rPr>
              <w:t>格式：</w:t>
            </w:r>
            <w:r w:rsidRPr="005A0B69">
              <w:rPr>
                <w:rFonts w:hint="eastAsia"/>
              </w:rPr>
              <w:t xml:space="preserve"> </w:t>
            </w:r>
            <w:r w:rsidRPr="005A0B69">
              <w:rPr>
                <w:rFonts w:hint="eastAsia"/>
              </w:rPr>
              <w:t>裁剪类型</w:t>
            </w:r>
            <w:r w:rsidRPr="005A0B69">
              <w:rPr>
                <w:rFonts w:hint="eastAsia"/>
              </w:rPr>
              <w:t>_</w:t>
            </w:r>
            <w:r w:rsidRPr="005A0B69">
              <w:rPr>
                <w:rFonts w:hint="eastAsia"/>
              </w:rPr>
              <w:t>宽</w:t>
            </w:r>
            <w:r w:rsidRPr="005A0B69">
              <w:rPr>
                <w:rFonts w:hint="eastAsia"/>
              </w:rPr>
              <w:t>_</w:t>
            </w:r>
            <w:r w:rsidRPr="005A0B69">
              <w:rPr>
                <w:rFonts w:hint="eastAsia"/>
              </w:rPr>
              <w:t>高</w:t>
            </w:r>
            <w:r w:rsidRPr="005A0B69">
              <w:rPr>
                <w:rFonts w:hint="eastAsia"/>
              </w:rPr>
              <w:t>_</w:t>
            </w:r>
            <w:r w:rsidRPr="005A0B69">
              <w:rPr>
                <w:rFonts w:hint="eastAsia"/>
              </w:rPr>
              <w:t>质量；例子</w:t>
            </w:r>
            <w:r w:rsidRPr="005A0B69">
              <w:rPr>
                <w:rFonts w:hint="eastAsia"/>
              </w:rPr>
              <w:t xml:space="preserve">:C_500_280_Q90; </w:t>
            </w:r>
            <w:r w:rsidRPr="005A0B69">
              <w:rPr>
                <w:rFonts w:hint="eastAsia"/>
              </w:rPr>
              <w:t>图片只支持一下尺寸</w:t>
            </w:r>
            <w:r w:rsidRPr="005A0B69">
              <w:rPr>
                <w:rFonts w:hint="eastAsia"/>
              </w:rPr>
              <w:t xml:space="preserve">  192x192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500x280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186x105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73x43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900x504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604x394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454x358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348x236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302x197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228x132</w:t>
            </w:r>
            <w:r w:rsidRPr="005A0B69">
              <w:rPr>
                <w:rFonts w:hint="eastAsia"/>
              </w:rPr>
              <w:t>，</w:t>
            </w:r>
            <w:r w:rsidRPr="005A0B69">
              <w:rPr>
                <w:rFonts w:hint="eastAsia"/>
              </w:rPr>
              <w:t>262x178;</w:t>
            </w:r>
            <w:r w:rsidRPr="005A0B69">
              <w:rPr>
                <w:rFonts w:hint="eastAsia"/>
              </w:rPr>
              <w:t>裁剪类型：</w:t>
            </w:r>
            <w:r w:rsidRPr="005A0B69">
              <w:rPr>
                <w:rFonts w:hint="eastAsia"/>
              </w:rPr>
              <w:t>C(</w:t>
            </w:r>
            <w:r w:rsidRPr="005A0B69">
              <w:rPr>
                <w:rFonts w:hint="eastAsia"/>
              </w:rPr>
              <w:t>大写</w:t>
            </w:r>
            <w:r w:rsidRPr="005A0B69">
              <w:rPr>
                <w:rFonts w:hint="eastAsia"/>
              </w:rPr>
              <w:t>)</w:t>
            </w:r>
            <w:r w:rsidRPr="005A0B69">
              <w:rPr>
                <w:rFonts w:hint="eastAsia"/>
              </w:rPr>
              <w:t>：裁剪到指定宽高</w:t>
            </w:r>
            <w:r w:rsidRPr="005A0B69">
              <w:rPr>
                <w:rFonts w:hint="eastAsia"/>
              </w:rPr>
              <w:t xml:space="preserve"> R</w:t>
            </w:r>
            <w:r w:rsidRPr="005A0B69">
              <w:rPr>
                <w:rFonts w:hint="eastAsia"/>
              </w:rPr>
              <w:t>（大写）：自适应</w:t>
            </w:r>
            <w:r w:rsidRPr="005A0B69">
              <w:rPr>
                <w:rFonts w:hint="eastAsia"/>
              </w:rPr>
              <w:t>;</w:t>
            </w:r>
            <w:r w:rsidRPr="005A0B69">
              <w:rPr>
                <w:rFonts w:hint="eastAsia"/>
              </w:rPr>
              <w:t>图片质量：只支持</w:t>
            </w:r>
            <w:r w:rsidRPr="005A0B69">
              <w:rPr>
                <w:rFonts w:hint="eastAsia"/>
              </w:rPr>
              <w:t>10,20,30,40,50,60,70,80,90,100</w:t>
            </w:r>
          </w:p>
        </w:tc>
      </w:tr>
      <w:tr w:rsidR="005A0B69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5A0B69" w:rsidRPr="005F0158" w:rsidRDefault="005A0B69" w:rsidP="003E3134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091" w:type="dxa"/>
          </w:tcPr>
          <w:p w:rsidR="005A0B69" w:rsidRDefault="005A0B69" w:rsidP="003E313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5A0B69" w:rsidRDefault="005A0B69" w:rsidP="003E3134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5A0B69" w:rsidRPr="00196D8E" w:rsidRDefault="005A0B69" w:rsidP="00D845AB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5A0B69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5A0B69" w:rsidRDefault="005A0B69" w:rsidP="003E3134">
            <w:pPr>
              <w:jc w:val="center"/>
            </w:pPr>
            <w:r w:rsidRPr="005F0158">
              <w:rPr>
                <w:rFonts w:ascii="Tahoma" w:hAnsi="Tahoma" w:cs="Tahoma"/>
              </w:rPr>
              <w:lastRenderedPageBreak/>
              <w:t>SID</w:t>
            </w:r>
          </w:p>
        </w:tc>
        <w:tc>
          <w:tcPr>
            <w:tcW w:w="1091" w:type="dxa"/>
          </w:tcPr>
          <w:p w:rsidR="005A0B69" w:rsidRPr="00F62ABD" w:rsidRDefault="005A0B69" w:rsidP="003E3134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5A0B69" w:rsidRDefault="005A0B69" w:rsidP="003E3134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5A0B69" w:rsidRDefault="005A0B69" w:rsidP="00D845AB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EC389B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EC389B" w:rsidRDefault="00EC389B" w:rsidP="000044E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EC389B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EC389B" w:rsidRPr="004C232E" w:rsidRDefault="00EC389B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EC389B" w:rsidRPr="004C232E" w:rsidRDefault="00EC389B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EC389B" w:rsidRPr="004C232E" w:rsidRDefault="00EC389B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EC389B" w:rsidRPr="004C232E" w:rsidRDefault="00EC389B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C389B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EC389B" w:rsidRPr="00F62ABD" w:rsidRDefault="00AA5036" w:rsidP="000044EE">
            <w:pPr>
              <w:jc w:val="center"/>
            </w:pPr>
            <w:r w:rsidRPr="00AA5036">
              <w:t>ScenicSpotInfoList</w:t>
            </w:r>
          </w:p>
        </w:tc>
        <w:tc>
          <w:tcPr>
            <w:tcW w:w="1091" w:type="dxa"/>
          </w:tcPr>
          <w:p w:rsidR="00EC389B" w:rsidRPr="00F62ABD" w:rsidRDefault="00EC389B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EC389B" w:rsidRPr="00F62ABD" w:rsidRDefault="00AA5036" w:rsidP="000044EE">
            <w:pPr>
              <w:jc w:val="center"/>
            </w:pPr>
            <w:r w:rsidRPr="00AA5036">
              <w:t>List&lt;ScenicSpotInfoType&gt;</w:t>
            </w:r>
          </w:p>
        </w:tc>
        <w:tc>
          <w:tcPr>
            <w:tcW w:w="5098" w:type="dxa"/>
          </w:tcPr>
          <w:p w:rsidR="00EC389B" w:rsidRPr="00F62ABD" w:rsidRDefault="0086650B" w:rsidP="000044EE">
            <w:pPr>
              <w:jc w:val="center"/>
            </w:pPr>
            <w:r w:rsidRPr="0086650B">
              <w:rPr>
                <w:rFonts w:hint="eastAsia"/>
              </w:rPr>
              <w:t>门票景点详细信息列表</w:t>
            </w:r>
          </w:p>
        </w:tc>
      </w:tr>
      <w:tr w:rsidR="00C21474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C21474" w:rsidRPr="00833C51" w:rsidRDefault="0086650B" w:rsidP="000044EE">
            <w:pPr>
              <w:jc w:val="center"/>
            </w:pPr>
            <w:r w:rsidRPr="0086650B">
              <w:t>ResultStatus</w:t>
            </w:r>
          </w:p>
        </w:tc>
        <w:tc>
          <w:tcPr>
            <w:tcW w:w="1091" w:type="dxa"/>
          </w:tcPr>
          <w:p w:rsidR="00C21474" w:rsidRPr="00F62ABD" w:rsidRDefault="00C21474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C21474" w:rsidRPr="00833C51" w:rsidRDefault="0086650B" w:rsidP="000044EE">
            <w:pPr>
              <w:jc w:val="center"/>
            </w:pPr>
            <w:r w:rsidRPr="0086650B">
              <w:t>ResultStatusType</w:t>
            </w:r>
          </w:p>
        </w:tc>
        <w:tc>
          <w:tcPr>
            <w:tcW w:w="5098" w:type="dxa"/>
          </w:tcPr>
          <w:p w:rsidR="00C21474" w:rsidRPr="00833C51" w:rsidRDefault="0086650B" w:rsidP="000044EE">
            <w:pPr>
              <w:jc w:val="center"/>
            </w:pPr>
            <w:r w:rsidRPr="0086650B">
              <w:rPr>
                <w:rFonts w:hint="eastAsia"/>
              </w:rPr>
              <w:t>处理结果信息</w:t>
            </w:r>
          </w:p>
        </w:tc>
      </w:tr>
      <w:tr w:rsidR="00C21474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C21474" w:rsidRPr="006F2EA1" w:rsidRDefault="00AA5036" w:rsidP="000044E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A5036">
              <w:rPr>
                <w:rFonts w:ascii="微软雅黑" w:eastAsia="微软雅黑" w:hAnsi="微软雅黑"/>
                <w:b/>
                <w:sz w:val="28"/>
                <w:szCs w:val="28"/>
              </w:rPr>
              <w:t>ScenicSpotInfoType</w:t>
            </w:r>
            <w:r w:rsidR="00C21474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21474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C21474" w:rsidRPr="004C232E" w:rsidRDefault="00C21474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C21474" w:rsidRPr="004C232E" w:rsidRDefault="00C21474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C21474" w:rsidRPr="004C232E" w:rsidRDefault="00C21474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C21474" w:rsidRPr="004C232E" w:rsidRDefault="00C21474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A503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ID</w:t>
            </w:r>
          </w:p>
        </w:tc>
        <w:tc>
          <w:tcPr>
            <w:tcW w:w="1091" w:type="dxa"/>
          </w:tcPr>
          <w:p w:rsidR="00AA5036" w:rsidRDefault="00AA503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long</w:t>
            </w:r>
          </w:p>
        </w:tc>
        <w:tc>
          <w:tcPr>
            <w:tcW w:w="5098" w:type="dxa"/>
            <w:vAlign w:val="bottom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景点</w:t>
            </w:r>
            <w:r w:rsidRPr="009D792D">
              <w:rPr>
                <w:rFonts w:hint="eastAsia"/>
              </w:rPr>
              <w:t>ID</w:t>
            </w:r>
          </w:p>
        </w:tc>
      </w:tr>
      <w:tr w:rsidR="00AA503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Name</w:t>
            </w:r>
          </w:p>
        </w:tc>
        <w:tc>
          <w:tcPr>
            <w:tcW w:w="1091" w:type="dxa"/>
          </w:tcPr>
          <w:p w:rsidR="00AA5036" w:rsidRDefault="00AA503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AA5036" w:rsidRPr="009D792D" w:rsidRDefault="00AA5036" w:rsidP="00D845AB">
            <w:pPr>
              <w:jc w:val="center"/>
            </w:pPr>
            <w:r w:rsidRPr="009D792D">
              <w:rPr>
                <w:rFonts w:hint="eastAsia"/>
              </w:rPr>
              <w:t>景点名称</w:t>
            </w:r>
          </w:p>
        </w:tc>
      </w:tr>
      <w:tr w:rsidR="00AA503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AA5036" w:rsidRPr="00833C51" w:rsidRDefault="00AA5036" w:rsidP="00D845AB">
            <w:pPr>
              <w:jc w:val="center"/>
            </w:pPr>
            <w:r w:rsidRPr="00A85678">
              <w:t>Address</w:t>
            </w:r>
          </w:p>
        </w:tc>
        <w:tc>
          <w:tcPr>
            <w:tcW w:w="1091" w:type="dxa"/>
          </w:tcPr>
          <w:p w:rsidR="00AA5036" w:rsidRDefault="00AA5036" w:rsidP="00D845AB">
            <w:pPr>
              <w:jc w:val="center"/>
            </w:pPr>
          </w:p>
        </w:tc>
        <w:tc>
          <w:tcPr>
            <w:tcW w:w="1757" w:type="dxa"/>
            <w:gridSpan w:val="2"/>
          </w:tcPr>
          <w:p w:rsidR="00AA5036" w:rsidRPr="00833C51" w:rsidRDefault="00AA5036" w:rsidP="00D845AB">
            <w:pPr>
              <w:jc w:val="center"/>
            </w:pPr>
            <w:r w:rsidRPr="00833C51">
              <w:t>string</w:t>
            </w:r>
          </w:p>
        </w:tc>
        <w:tc>
          <w:tcPr>
            <w:tcW w:w="5098" w:type="dxa"/>
          </w:tcPr>
          <w:p w:rsidR="00AA5036" w:rsidRPr="00833C51" w:rsidRDefault="00AA5036" w:rsidP="00D845AB">
            <w:pPr>
              <w:jc w:val="center"/>
            </w:pPr>
            <w:r>
              <w:rPr>
                <w:rFonts w:hint="eastAsia"/>
              </w:rPr>
              <w:t>景点地址</w:t>
            </w:r>
          </w:p>
        </w:tc>
      </w:tr>
      <w:tr w:rsidR="00AA503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AA5036" w:rsidRPr="00A85678" w:rsidRDefault="00AA5036" w:rsidP="00D845AB">
            <w:pPr>
              <w:jc w:val="center"/>
            </w:pPr>
            <w:r w:rsidRPr="00AA5036">
              <w:t>CommentGrade</w:t>
            </w:r>
          </w:p>
        </w:tc>
        <w:tc>
          <w:tcPr>
            <w:tcW w:w="1091" w:type="dxa"/>
          </w:tcPr>
          <w:p w:rsidR="00AA5036" w:rsidRDefault="00AA503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AA5036" w:rsidRPr="00470AB6" w:rsidRDefault="00AA5036" w:rsidP="00AA5036">
            <w:pPr>
              <w:jc w:val="center"/>
            </w:pPr>
            <w:r w:rsidRPr="00470AB6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AA5036" w:rsidRPr="00470AB6" w:rsidRDefault="00AA5036" w:rsidP="00AA5036">
            <w:pPr>
              <w:jc w:val="center"/>
            </w:pPr>
            <w:r w:rsidRPr="00470AB6">
              <w:rPr>
                <w:rFonts w:hint="eastAsia"/>
              </w:rPr>
              <w:t>点评分</w:t>
            </w:r>
          </w:p>
        </w:tc>
      </w:tr>
      <w:tr w:rsidR="00470AB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PMRecommand</w:t>
            </w:r>
          </w:p>
        </w:tc>
        <w:tc>
          <w:tcPr>
            <w:tcW w:w="1091" w:type="dxa"/>
          </w:tcPr>
          <w:p w:rsidR="00470AB6" w:rsidRDefault="00470AB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产品经理推荐</w:t>
            </w:r>
          </w:p>
        </w:tc>
      </w:tr>
      <w:tr w:rsidR="00470AB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D845AB">
            <w:pPr>
              <w:jc w:val="center"/>
            </w:pPr>
            <w:r w:rsidRPr="009D792D">
              <w:t>Star</w:t>
            </w:r>
          </w:p>
        </w:tc>
        <w:tc>
          <w:tcPr>
            <w:tcW w:w="1091" w:type="dxa"/>
          </w:tcPr>
          <w:p w:rsidR="00470AB6" w:rsidRDefault="00470AB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D845AB">
            <w:pPr>
              <w:jc w:val="center"/>
            </w:pPr>
            <w:r>
              <w:rPr>
                <w:rFonts w:hint="eastAsia"/>
              </w:rPr>
              <w:t>景区</w:t>
            </w:r>
            <w:r w:rsidRPr="009D792D">
              <w:rPr>
                <w:rFonts w:hint="eastAsia"/>
              </w:rPr>
              <w:t>星级</w:t>
            </w:r>
          </w:p>
        </w:tc>
      </w:tr>
      <w:tr w:rsidR="00470AB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D845AB">
            <w:pPr>
              <w:jc w:val="center"/>
            </w:pPr>
            <w:r w:rsidRPr="009D792D">
              <w:t>MarketPrice</w:t>
            </w:r>
          </w:p>
        </w:tc>
        <w:tc>
          <w:tcPr>
            <w:tcW w:w="1091" w:type="dxa"/>
          </w:tcPr>
          <w:p w:rsidR="00470AB6" w:rsidRDefault="00470AB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市场价</w:t>
            </w:r>
          </w:p>
        </w:tc>
      </w:tr>
      <w:tr w:rsidR="00470AB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Price</w:t>
            </w:r>
          </w:p>
        </w:tc>
        <w:tc>
          <w:tcPr>
            <w:tcW w:w="1091" w:type="dxa"/>
          </w:tcPr>
          <w:p w:rsidR="00470AB6" w:rsidRDefault="00470AB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D845AB">
            <w:pPr>
              <w:jc w:val="center"/>
            </w:pPr>
            <w:r w:rsidRPr="009D792D">
              <w:rPr>
                <w:rFonts w:hint="eastAsia"/>
              </w:rPr>
              <w:t>分销价格</w:t>
            </w:r>
          </w:p>
        </w:tc>
      </w:tr>
      <w:tr w:rsidR="00470AB6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D845AB">
            <w:pPr>
              <w:jc w:val="center"/>
            </w:pPr>
            <w:r w:rsidRPr="00470AB6">
              <w:t>CtripPrice</w:t>
            </w:r>
          </w:p>
        </w:tc>
        <w:tc>
          <w:tcPr>
            <w:tcW w:w="1091" w:type="dxa"/>
          </w:tcPr>
          <w:p w:rsidR="00470AB6" w:rsidRDefault="00470AB6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470AB6" w:rsidRDefault="00470AB6" w:rsidP="00470AB6">
            <w:pPr>
              <w:jc w:val="center"/>
            </w:pPr>
            <w:r w:rsidRPr="00470AB6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470AB6" w:rsidRPr="00470AB6" w:rsidRDefault="00470AB6" w:rsidP="00470AB6">
            <w:pPr>
              <w:jc w:val="center"/>
            </w:pPr>
            <w:r w:rsidRPr="00470AB6">
              <w:rPr>
                <w:rFonts w:hint="eastAsia"/>
              </w:rPr>
              <w:t>携程卖价</w:t>
            </w:r>
          </w:p>
        </w:tc>
      </w:tr>
      <w:tr w:rsidR="00D845AB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D845AB" w:rsidRPr="00470AB6" w:rsidRDefault="00D845AB" w:rsidP="00D845AB">
            <w:pPr>
              <w:jc w:val="center"/>
            </w:pPr>
            <w:r w:rsidRPr="00D845AB">
              <w:t>DisplayTagGroupList</w:t>
            </w:r>
          </w:p>
        </w:tc>
        <w:tc>
          <w:tcPr>
            <w:tcW w:w="1091" w:type="dxa"/>
          </w:tcPr>
          <w:p w:rsidR="00D845AB" w:rsidRDefault="00D845AB" w:rsidP="00D845AB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D845AB" w:rsidRPr="00470AB6" w:rsidRDefault="00D845AB" w:rsidP="00470AB6">
            <w:pPr>
              <w:jc w:val="center"/>
            </w:pPr>
            <w:r w:rsidRPr="00D845AB">
              <w:t>List&lt;DisplayTagGroupType&gt;</w:t>
            </w:r>
          </w:p>
        </w:tc>
        <w:tc>
          <w:tcPr>
            <w:tcW w:w="5098" w:type="dxa"/>
            <w:vAlign w:val="bottom"/>
          </w:tcPr>
          <w:p w:rsidR="00D845AB" w:rsidRPr="00470AB6" w:rsidRDefault="00D845AB" w:rsidP="00470AB6">
            <w:pPr>
              <w:jc w:val="center"/>
            </w:pPr>
            <w:r w:rsidRPr="00D845AB">
              <w:rPr>
                <w:rFonts w:hint="eastAsia"/>
              </w:rPr>
              <w:t>展示</w:t>
            </w:r>
            <w:r w:rsidRPr="00D845AB">
              <w:rPr>
                <w:rFonts w:hint="eastAsia"/>
              </w:rPr>
              <w:t>tag</w:t>
            </w:r>
            <w:r w:rsidRPr="00D845AB">
              <w:rPr>
                <w:rFonts w:hint="eastAsia"/>
              </w:rPr>
              <w:t>分组</w:t>
            </w:r>
          </w:p>
        </w:tc>
      </w:tr>
      <w:tr w:rsidR="00C07D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C07DA2" w:rsidRPr="009D792D" w:rsidRDefault="00C07DA2" w:rsidP="007702FE">
            <w:pPr>
              <w:jc w:val="center"/>
            </w:pPr>
            <w:r w:rsidRPr="009D792D">
              <w:t>ImageURL</w:t>
            </w:r>
          </w:p>
        </w:tc>
        <w:tc>
          <w:tcPr>
            <w:tcW w:w="1091" w:type="dxa"/>
          </w:tcPr>
          <w:p w:rsidR="00C07DA2" w:rsidRDefault="00C07D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图片，目前取主产品第一张封面图片，若主产品无图数据，此字段也无数据</w:t>
            </w:r>
          </w:p>
        </w:tc>
      </w:tr>
      <w:tr w:rsidR="00C07D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C07DA2" w:rsidRPr="009D792D" w:rsidRDefault="00C07DA2" w:rsidP="007702FE">
            <w:pPr>
              <w:jc w:val="center"/>
            </w:pPr>
            <w:r w:rsidRPr="009D792D">
              <w:t>URL</w:t>
            </w:r>
          </w:p>
        </w:tc>
        <w:tc>
          <w:tcPr>
            <w:tcW w:w="1091" w:type="dxa"/>
          </w:tcPr>
          <w:p w:rsidR="00C07DA2" w:rsidRDefault="00C07D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景点对应</w:t>
            </w:r>
            <w:r w:rsidRPr="009D792D">
              <w:rPr>
                <w:rFonts w:hint="eastAsia"/>
              </w:rPr>
              <w:t>URL</w:t>
            </w:r>
          </w:p>
        </w:tc>
      </w:tr>
      <w:tr w:rsidR="00C07D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C07DA2" w:rsidRPr="009D792D" w:rsidRDefault="00C07DA2" w:rsidP="007702FE">
            <w:pPr>
              <w:jc w:val="center"/>
            </w:pPr>
            <w:r w:rsidRPr="009D792D">
              <w:t>OpenTimeDesc</w:t>
            </w:r>
          </w:p>
        </w:tc>
        <w:tc>
          <w:tcPr>
            <w:tcW w:w="1091" w:type="dxa"/>
          </w:tcPr>
          <w:p w:rsidR="00C07DA2" w:rsidRDefault="00C07D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07DA2" w:rsidRPr="009D792D" w:rsidRDefault="00C07DA2" w:rsidP="007702FE">
            <w:pPr>
              <w:jc w:val="center"/>
            </w:pPr>
            <w:r w:rsidRPr="009D792D">
              <w:rPr>
                <w:rFonts w:hint="eastAsia"/>
              </w:rPr>
              <w:t>营业时间</w:t>
            </w:r>
          </w:p>
        </w:tc>
      </w:tr>
      <w:tr w:rsidR="00B60A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t>IsCanBooking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景点是否可订</w:t>
            </w:r>
          </w:p>
        </w:tc>
      </w:tr>
      <w:tr w:rsidR="00B60A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SaleTag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营销标签</w:t>
            </w:r>
          </w:p>
        </w:tc>
      </w:tr>
      <w:tr w:rsidR="00B60A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t>Longitude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经度</w:t>
            </w:r>
          </w:p>
        </w:tc>
      </w:tr>
      <w:tr w:rsidR="00B60A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t>Latitude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纬度</w:t>
            </w:r>
          </w:p>
        </w:tc>
      </w:tr>
      <w:tr w:rsidR="00B60AA2" w:rsidRPr="00F62ABD" w:rsidTr="00D845AB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t>PoiInfo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ScenicSpotPoiInfoType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PIO</w:t>
            </w:r>
            <w:r w:rsidRPr="009D792D">
              <w:rPr>
                <w:rFonts w:hint="eastAsia"/>
              </w:rPr>
              <w:t>信息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A85678" w:rsidRDefault="00470AB6" w:rsidP="009D792D">
            <w:pPr>
              <w:jc w:val="center"/>
            </w:pPr>
            <w:r w:rsidRPr="009D792D">
              <w:t>CityInfo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9D792D">
            <w:pPr>
              <w:jc w:val="center"/>
            </w:pPr>
            <w:r w:rsidRPr="004079D3">
              <w:t>ScenicSpotCityInfoType</w:t>
            </w:r>
          </w:p>
        </w:tc>
        <w:tc>
          <w:tcPr>
            <w:tcW w:w="5098" w:type="dxa"/>
          </w:tcPr>
          <w:p w:rsidR="00470AB6" w:rsidRDefault="00470AB6" w:rsidP="009D792D">
            <w:pPr>
              <w:jc w:val="center"/>
            </w:pPr>
            <w:r>
              <w:rPr>
                <w:rFonts w:hint="eastAsia"/>
              </w:rPr>
              <w:t>城市信息</w:t>
            </w:r>
          </w:p>
        </w:tc>
      </w:tr>
      <w:tr w:rsidR="00B60AA2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ProductInfo</w:t>
            </w:r>
          </w:p>
        </w:tc>
        <w:tc>
          <w:tcPr>
            <w:tcW w:w="1091" w:type="dxa"/>
          </w:tcPr>
          <w:p w:rsidR="00B60AA2" w:rsidRDefault="00B60AA2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ScenicSpotProductType</w:t>
            </w:r>
          </w:p>
        </w:tc>
        <w:tc>
          <w:tcPr>
            <w:tcW w:w="5098" w:type="dxa"/>
            <w:vAlign w:val="bottom"/>
          </w:tcPr>
          <w:p w:rsidR="00B60AA2" w:rsidRPr="009D792D" w:rsidRDefault="00B60AA2" w:rsidP="007702FE">
            <w:pPr>
              <w:jc w:val="center"/>
            </w:pPr>
            <w:r w:rsidRPr="009D792D">
              <w:rPr>
                <w:rFonts w:hint="eastAsia"/>
              </w:rPr>
              <w:t>门票产品信息</w:t>
            </w:r>
          </w:p>
        </w:tc>
      </w:tr>
      <w:tr w:rsidR="003F3D0F" w:rsidTr="007702FE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3F3D0F" w:rsidRDefault="003F3D0F" w:rsidP="007702FE">
            <w:pPr>
              <w:jc w:val="center"/>
            </w:pPr>
            <w:r w:rsidRPr="00AC490E">
              <w:rPr>
                <w:rFonts w:ascii="微软雅黑" w:eastAsia="微软雅黑" w:hAnsi="微软雅黑"/>
                <w:b/>
                <w:sz w:val="28"/>
                <w:szCs w:val="28"/>
              </w:rPr>
              <w:t>DisplayTagGroup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3F3D0F" w:rsidRPr="004C232E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AC490E" w:rsidRDefault="003F3D0F" w:rsidP="007702FE">
            <w:pPr>
              <w:jc w:val="center"/>
            </w:pPr>
            <w:r w:rsidRPr="009D792D">
              <w:t>Key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Pr="00AC490E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分组</w:t>
            </w:r>
            <w:r w:rsidRPr="009D792D">
              <w:rPr>
                <w:rFonts w:hint="eastAsia"/>
              </w:rPr>
              <w:t>Key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t>DisplayTagList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3F3D0F" w:rsidRDefault="003F3D0F" w:rsidP="007702FE">
            <w:pPr>
              <w:jc w:val="center"/>
            </w:pP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3F3D0F">
              <w:t>List&lt;DisplayTagTy</w:t>
            </w:r>
            <w:r w:rsidRPr="003F3D0F">
              <w:lastRenderedPageBreak/>
              <w:t>pe&gt;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lastRenderedPageBreak/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集合</w:t>
            </w:r>
          </w:p>
        </w:tc>
      </w:tr>
      <w:tr w:rsidR="003F3D0F" w:rsidRPr="00AC490E" w:rsidTr="007702FE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3F3D0F" w:rsidRPr="00AC490E" w:rsidRDefault="003F3D0F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3F3D0F">
              <w:rPr>
                <w:rFonts w:ascii="微软雅黑" w:eastAsia="微软雅黑" w:hAnsi="微软雅黑"/>
                <w:b/>
                <w:sz w:val="28"/>
                <w:szCs w:val="28"/>
              </w:rPr>
              <w:lastRenderedPageBreak/>
              <w:t>DisplayTag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3F3D0F" w:rsidRPr="004C232E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128" w:type="dxa"/>
            <w:gridSpan w:val="3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36" w:type="dxa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Key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Pr="00AC490E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 Key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Value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3F3D0F" w:rsidRDefault="003F3D0F" w:rsidP="007702FE">
            <w:pPr>
              <w:jc w:val="center"/>
            </w:pP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值</w:t>
            </w:r>
          </w:p>
        </w:tc>
      </w:tr>
      <w:tr w:rsidR="003F3D0F" w:rsidTr="007702FE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3F3D0F" w:rsidRDefault="003F3D0F" w:rsidP="007702FE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  <w:r w:rsidRPr="00CC0C4F">
              <w:rPr>
                <w:rFonts w:ascii="微软雅黑" w:eastAsia="微软雅黑" w:hAnsi="微软雅黑"/>
                <w:b/>
                <w:sz w:val="28"/>
                <w:szCs w:val="28"/>
              </w:rPr>
              <w:t>PoiInfo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3F3D0F" w:rsidRPr="004C232E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128" w:type="dxa"/>
            <w:gridSpan w:val="3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36" w:type="dxa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3F3D0F" w:rsidRPr="004C232E" w:rsidRDefault="003F3D0F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t>POIID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Pr="009D792D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lo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poiid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t>GSCityID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lo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目的地城市</w:t>
            </w:r>
            <w:r w:rsidRPr="009D792D">
              <w:rPr>
                <w:rFonts w:hint="eastAsia"/>
              </w:rPr>
              <w:t>ID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GSCityName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目的地城市中文名</w:t>
            </w:r>
          </w:p>
        </w:tc>
      </w:tr>
      <w:tr w:rsidR="003F3D0F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3F3D0F" w:rsidRPr="009D792D" w:rsidRDefault="003F3D0F" w:rsidP="007702FE">
            <w:pPr>
              <w:jc w:val="center"/>
            </w:pPr>
            <w:r w:rsidRPr="009D792D">
              <w:t>GSCityEName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3F3D0F" w:rsidRDefault="003F3D0F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3F3D0F" w:rsidRPr="009D792D" w:rsidRDefault="003F3D0F" w:rsidP="007702FE">
            <w:pPr>
              <w:jc w:val="center"/>
            </w:pPr>
            <w:r w:rsidRPr="009D792D">
              <w:rPr>
                <w:rFonts w:hint="eastAsia"/>
              </w:rPr>
              <w:t>目的地城市英文名</w:t>
            </w:r>
          </w:p>
        </w:tc>
      </w:tr>
      <w:tr w:rsidR="003F3D0F" w:rsidRPr="00F62ABD" w:rsidTr="00874528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3F3D0F" w:rsidRPr="00BE620E" w:rsidRDefault="003F3D0F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84D78">
              <w:rPr>
                <w:rFonts w:ascii="微软雅黑" w:eastAsia="微软雅黑" w:hAnsi="微软雅黑"/>
                <w:b/>
                <w:sz w:val="28"/>
                <w:szCs w:val="28"/>
              </w:rPr>
              <w:t>CityInfo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6A64B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6A64B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6A64B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6A64B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360F61" w:rsidRDefault="00470AB6" w:rsidP="00A84D78">
            <w:pPr>
              <w:jc w:val="center"/>
            </w:pPr>
            <w:r w:rsidRPr="005F0158">
              <w:rPr>
                <w:rFonts w:ascii="Tahoma" w:hAnsi="Tahoma" w:cs="Tahoma"/>
              </w:rPr>
              <w:t>CityID</w:t>
            </w:r>
          </w:p>
        </w:tc>
        <w:tc>
          <w:tcPr>
            <w:tcW w:w="1091" w:type="dxa"/>
          </w:tcPr>
          <w:p w:rsidR="00470AB6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Default="00470AB6" w:rsidP="00A84D78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470AB6" w:rsidRDefault="00470AB6" w:rsidP="00A84D78">
            <w:pPr>
              <w:jc w:val="center"/>
            </w:pPr>
            <w:r w:rsidRPr="00A84D78">
              <w:rPr>
                <w:rFonts w:hint="eastAsia"/>
              </w:rPr>
              <w:t>城市</w:t>
            </w:r>
            <w:r w:rsidRPr="00A84D78">
              <w:rPr>
                <w:rFonts w:hint="eastAsia"/>
              </w:rPr>
              <w:t>ID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 w:hint="eastAsia"/>
              </w:rPr>
              <w:t>City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城市名称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CityE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城市拼音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ProvinceID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省</w:t>
            </w:r>
            <w:r w:rsidRPr="00A84D78">
              <w:rPr>
                <w:rFonts w:ascii="Tahoma" w:hAnsi="Tahoma" w:cs="Tahoma" w:hint="eastAsia"/>
              </w:rPr>
              <w:t>ID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/>
              </w:rPr>
              <w:t>Province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省名称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ProvinceE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省英文名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CountryID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国家</w:t>
            </w:r>
            <w:r w:rsidRPr="00A84D78">
              <w:rPr>
                <w:rFonts w:ascii="Tahoma" w:hAnsi="Tahoma" w:cs="Tahoma" w:hint="eastAsia"/>
              </w:rPr>
              <w:t>ID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 w:hint="eastAsia"/>
              </w:rPr>
              <w:t>Country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国家名称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5F0158" w:rsidRDefault="00470AB6" w:rsidP="00A84D78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CountryEName</w:t>
            </w:r>
          </w:p>
        </w:tc>
        <w:tc>
          <w:tcPr>
            <w:tcW w:w="1091" w:type="dxa"/>
          </w:tcPr>
          <w:p w:rsidR="00470AB6" w:rsidRPr="00A84D78" w:rsidRDefault="00470AB6" w:rsidP="00A84D78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A84D78" w:rsidRDefault="00470AB6" w:rsidP="00A84D78">
            <w:pPr>
              <w:jc w:val="center"/>
            </w:pPr>
            <w:r w:rsidRPr="00A84D78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A84D78" w:rsidRDefault="00470AB6" w:rsidP="00A84D78">
            <w:pPr>
              <w:jc w:val="center"/>
              <w:rPr>
                <w:rFonts w:ascii="Tahoma" w:hAnsi="Tahoma" w:cs="Tahoma"/>
              </w:rPr>
            </w:pPr>
            <w:r w:rsidRPr="00A84D78">
              <w:rPr>
                <w:rFonts w:ascii="Tahoma" w:hAnsi="Tahoma" w:cs="Tahoma" w:hint="eastAsia"/>
              </w:rPr>
              <w:t>景点所属国家英文名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Pr="00BD787F" w:rsidRDefault="00470AB6" w:rsidP="006A64B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BD787F">
              <w:rPr>
                <w:rFonts w:ascii="微软雅黑" w:eastAsia="微软雅黑" w:hAnsi="微软雅黑"/>
                <w:b/>
                <w:sz w:val="28"/>
                <w:szCs w:val="28"/>
              </w:rPr>
              <w:t>Produc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Info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BD787F" w:rsidRDefault="003F3D0F" w:rsidP="00BD787F">
            <w:pPr>
              <w:jc w:val="center"/>
            </w:pPr>
            <w:r w:rsidRPr="003F3D0F">
              <w:t>ProductDescription</w:t>
            </w:r>
          </w:p>
        </w:tc>
        <w:tc>
          <w:tcPr>
            <w:tcW w:w="1091" w:type="dxa"/>
          </w:tcPr>
          <w:p w:rsidR="00470AB6" w:rsidRDefault="00470AB6" w:rsidP="00BD787F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Default="003F3D0F" w:rsidP="00BD787F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98" w:type="dxa"/>
          </w:tcPr>
          <w:p w:rsidR="00470AB6" w:rsidRDefault="003F3D0F" w:rsidP="00F64463">
            <w:pPr>
              <w:jc w:val="center"/>
            </w:pPr>
            <w:r w:rsidRPr="003F3D0F">
              <w:rPr>
                <w:rFonts w:hint="eastAsia"/>
              </w:rPr>
              <w:t>门票产品描述信息</w:t>
            </w:r>
          </w:p>
        </w:tc>
      </w:tr>
      <w:tr w:rsidR="003F3D0F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3F3D0F" w:rsidRPr="00BD787F" w:rsidRDefault="003F3D0F" w:rsidP="007702FE">
            <w:pPr>
              <w:jc w:val="center"/>
            </w:pPr>
            <w:r w:rsidRPr="009D792D">
              <w:t>ProductAddInfoList</w:t>
            </w:r>
          </w:p>
        </w:tc>
        <w:tc>
          <w:tcPr>
            <w:tcW w:w="1091" w:type="dxa"/>
          </w:tcPr>
          <w:p w:rsidR="003F3D0F" w:rsidRDefault="003F3D0F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3F3D0F" w:rsidRDefault="003F3D0F" w:rsidP="007702FE">
            <w:pPr>
              <w:jc w:val="center"/>
            </w:pPr>
            <w:r w:rsidRPr="003F3D0F">
              <w:t>List&lt;ProductAddInfoType&gt;</w:t>
            </w:r>
          </w:p>
        </w:tc>
        <w:tc>
          <w:tcPr>
            <w:tcW w:w="5098" w:type="dxa"/>
          </w:tcPr>
          <w:p w:rsidR="003F3D0F" w:rsidRDefault="003F3D0F" w:rsidP="007702FE">
            <w:pPr>
              <w:jc w:val="center"/>
            </w:pPr>
            <w:r w:rsidRPr="006A64BE">
              <w:rPr>
                <w:rFonts w:hint="eastAsia"/>
              </w:rPr>
              <w:t>门票产品附加信息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BD787F" w:rsidRDefault="00470AB6" w:rsidP="00BD787F">
            <w:pPr>
              <w:jc w:val="center"/>
            </w:pPr>
            <w:r w:rsidRPr="009D792D">
              <w:t>ResourceList</w:t>
            </w:r>
          </w:p>
        </w:tc>
        <w:tc>
          <w:tcPr>
            <w:tcW w:w="1091" w:type="dxa"/>
          </w:tcPr>
          <w:p w:rsidR="00470AB6" w:rsidRDefault="00470AB6" w:rsidP="00BD787F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470AB6" w:rsidRPr="003F3D0F" w:rsidRDefault="003F3D0F" w:rsidP="003F3D0F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ist&lt;ScenicSpotResourceType&gt;</w:t>
            </w:r>
          </w:p>
        </w:tc>
        <w:tc>
          <w:tcPr>
            <w:tcW w:w="5098" w:type="dxa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门票资源简单信息列表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Pr="006A64BE" w:rsidRDefault="003F3D0F" w:rsidP="000044E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3F3D0F">
              <w:rPr>
                <w:rFonts w:ascii="微软雅黑" w:eastAsia="微软雅黑" w:hAnsi="微软雅黑"/>
                <w:b/>
                <w:sz w:val="28"/>
                <w:szCs w:val="28"/>
              </w:rPr>
              <w:t>ProductAddInfoType</w:t>
            </w:r>
            <w:r w:rsidR="00470AB6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0044E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AddInfoTitleName</w:t>
            </w:r>
          </w:p>
        </w:tc>
        <w:tc>
          <w:tcPr>
            <w:tcW w:w="1091" w:type="dxa"/>
          </w:tcPr>
          <w:p w:rsidR="00470AB6" w:rsidRPr="00F62ABD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0044EE">
            <w:pPr>
              <w:jc w:val="center"/>
            </w:pPr>
            <w:r w:rsidRPr="00833C51">
              <w:t>string</w:t>
            </w:r>
          </w:p>
        </w:tc>
        <w:tc>
          <w:tcPr>
            <w:tcW w:w="5098" w:type="dxa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产品附加信息标题名称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AddInfoTitleCode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0044EE">
            <w:pPr>
              <w:jc w:val="center"/>
            </w:pPr>
            <w:r w:rsidRPr="00833C51">
              <w:t>string</w:t>
            </w:r>
          </w:p>
        </w:tc>
        <w:tc>
          <w:tcPr>
            <w:tcW w:w="5098" w:type="dxa"/>
          </w:tcPr>
          <w:p w:rsidR="00470AB6" w:rsidRPr="00833C51" w:rsidRDefault="00470AB6" w:rsidP="000044EE">
            <w:pPr>
              <w:jc w:val="center"/>
            </w:pPr>
            <w:r w:rsidRPr="009D792D">
              <w:rPr>
                <w:rFonts w:hint="eastAsia"/>
              </w:rPr>
              <w:t>产品附加信息标题名称</w:t>
            </w:r>
            <w:r w:rsidRPr="009D792D">
              <w:rPr>
                <w:rFonts w:hint="eastAsia"/>
              </w:rPr>
              <w:t>ID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lastRenderedPageBreak/>
              <w:t>AddInfoSubTitleName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0044EE">
            <w:pPr>
              <w:jc w:val="center"/>
            </w:pPr>
            <w:r w:rsidRPr="00833C51">
              <w:t>string</w:t>
            </w:r>
          </w:p>
        </w:tc>
        <w:tc>
          <w:tcPr>
            <w:tcW w:w="5098" w:type="dxa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产品附加信息子名称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6A64BE">
            <w:pPr>
              <w:jc w:val="center"/>
            </w:pPr>
            <w:r w:rsidRPr="009D792D">
              <w:t>AddInfoSubTitleCode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0044EE">
            <w:pPr>
              <w:jc w:val="center"/>
            </w:pPr>
            <w:r w:rsidRPr="00833C51">
              <w:t>string</w:t>
            </w:r>
          </w:p>
        </w:tc>
        <w:tc>
          <w:tcPr>
            <w:tcW w:w="5098" w:type="dxa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产品附加信息子标题</w:t>
            </w:r>
            <w:r w:rsidRPr="009D792D">
              <w:rPr>
                <w:rFonts w:hint="eastAsia"/>
              </w:rPr>
              <w:t>ID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0044EE">
            <w:pPr>
              <w:jc w:val="center"/>
            </w:pPr>
            <w:r w:rsidRPr="00833C51">
              <w:t>IsRegOrder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0044EE">
            <w:pPr>
              <w:jc w:val="center"/>
            </w:pPr>
            <w:r w:rsidRPr="006A64BE">
              <w:t>bool</w:t>
            </w:r>
          </w:p>
        </w:tc>
        <w:tc>
          <w:tcPr>
            <w:tcW w:w="5098" w:type="dxa"/>
          </w:tcPr>
          <w:p w:rsidR="00470AB6" w:rsidRPr="00833C51" w:rsidRDefault="00470AB6" w:rsidP="000044EE">
            <w:pPr>
              <w:jc w:val="center"/>
            </w:pPr>
            <w:r w:rsidRPr="00833C51">
              <w:t>是否记入订单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0044EE">
            <w:pPr>
              <w:jc w:val="center"/>
            </w:pPr>
            <w:r w:rsidRPr="00833C51">
              <w:t>IsShowAtReserve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9D792D" w:rsidRDefault="00470AB6" w:rsidP="006A64B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</w:tcPr>
          <w:p w:rsidR="00470AB6" w:rsidRPr="00833C51" w:rsidRDefault="00470AB6" w:rsidP="000044EE">
            <w:pPr>
              <w:jc w:val="center"/>
            </w:pPr>
            <w:r w:rsidRPr="00833C51">
              <w:t>是否预订时显示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0044EE">
            <w:pPr>
              <w:jc w:val="center"/>
            </w:pPr>
            <w:r w:rsidRPr="00833C51">
              <w:t>ProductAddInfoDetailList</w:t>
            </w:r>
          </w:p>
        </w:tc>
        <w:tc>
          <w:tcPr>
            <w:tcW w:w="1091" w:type="dxa"/>
          </w:tcPr>
          <w:p w:rsidR="00470AB6" w:rsidRDefault="00470AB6" w:rsidP="000044EE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3F3D0F" w:rsidRDefault="003F3D0F" w:rsidP="003F3D0F">
            <w:pPr>
              <w:jc w:val="center"/>
              <w:rPr>
                <w:rFonts w:ascii="宋体" w:eastAsia="宋体" w:hAnsi="宋体" w:cs="宋体"/>
                <w:color w:val="000000"/>
                <w:sz w:val="22"/>
              </w:rPr>
            </w:pPr>
            <w:r>
              <w:rPr>
                <w:rFonts w:hint="eastAsia"/>
                <w:color w:val="000000"/>
                <w:sz w:val="22"/>
              </w:rPr>
              <w:t>List&lt;ProductAddInfoDetailType&gt;</w:t>
            </w:r>
          </w:p>
        </w:tc>
        <w:tc>
          <w:tcPr>
            <w:tcW w:w="5098" w:type="dxa"/>
          </w:tcPr>
          <w:p w:rsidR="00470AB6" w:rsidRPr="00833C51" w:rsidRDefault="00470AB6" w:rsidP="000044EE">
            <w:pPr>
              <w:jc w:val="center"/>
            </w:pPr>
            <w:r w:rsidRPr="00833C51">
              <w:t>门票产品附加信息明细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Default="008C6B40" w:rsidP="009E5C2B">
            <w:pPr>
              <w:jc w:val="center"/>
            </w:pPr>
            <w:r w:rsidRPr="008C6B40">
              <w:rPr>
                <w:rFonts w:ascii="微软雅黑" w:eastAsia="微软雅黑" w:hAnsi="微软雅黑"/>
                <w:b/>
                <w:sz w:val="28"/>
                <w:szCs w:val="28"/>
              </w:rPr>
              <w:t>ProductAddInfoDetailType</w:t>
            </w:r>
            <w:r w:rsidR="00470AB6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874528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9E5C2B">
            <w:pPr>
              <w:jc w:val="center"/>
            </w:pPr>
            <w:r w:rsidRPr="00833C51">
              <w:t>DescDetail</w:t>
            </w:r>
          </w:p>
        </w:tc>
        <w:tc>
          <w:tcPr>
            <w:tcW w:w="1091" w:type="dxa"/>
          </w:tcPr>
          <w:p w:rsidR="00470AB6" w:rsidRDefault="00470AB6" w:rsidP="009E5C2B">
            <w:pPr>
              <w:jc w:val="center"/>
            </w:pPr>
          </w:p>
        </w:tc>
        <w:tc>
          <w:tcPr>
            <w:tcW w:w="1757" w:type="dxa"/>
            <w:gridSpan w:val="2"/>
          </w:tcPr>
          <w:p w:rsidR="00470AB6" w:rsidRPr="00833C51" w:rsidRDefault="00470AB6" w:rsidP="009E5C2B">
            <w:pPr>
              <w:jc w:val="center"/>
            </w:pPr>
            <w:r w:rsidRPr="00833C51">
              <w:rPr>
                <w:rFonts w:hint="eastAsia"/>
              </w:rPr>
              <w:t>string</w:t>
            </w:r>
          </w:p>
        </w:tc>
        <w:tc>
          <w:tcPr>
            <w:tcW w:w="5098" w:type="dxa"/>
          </w:tcPr>
          <w:p w:rsidR="00470AB6" w:rsidRPr="00833C51" w:rsidRDefault="00470AB6" w:rsidP="009E5C2B">
            <w:pPr>
              <w:jc w:val="center"/>
            </w:pPr>
            <w:r w:rsidRPr="00833C51">
              <w:t>产品附加信息描述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Pr="00874528" w:rsidRDefault="00470AB6" w:rsidP="009E5C2B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874528">
              <w:rPr>
                <w:rFonts w:ascii="微软雅黑" w:eastAsia="微软雅黑" w:hAnsi="微软雅黑"/>
                <w:b/>
                <w:sz w:val="28"/>
                <w:szCs w:val="28"/>
              </w:rPr>
              <w:t>Resource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9E5C2B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833C51" w:rsidRDefault="008C6B40" w:rsidP="007702FE">
            <w:pPr>
              <w:jc w:val="center"/>
            </w:pPr>
            <w:r w:rsidRPr="00833C51">
              <w:t>ID</w:t>
            </w:r>
          </w:p>
        </w:tc>
        <w:tc>
          <w:tcPr>
            <w:tcW w:w="1091" w:type="dxa"/>
          </w:tcPr>
          <w:p w:rsidR="008C6B40" w:rsidRPr="00F62ABD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long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门票资源</w:t>
            </w:r>
            <w:r w:rsidRPr="009D792D">
              <w:rPr>
                <w:rFonts w:hint="eastAsia"/>
              </w:rPr>
              <w:t>ID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833C51" w:rsidRDefault="008C6B40" w:rsidP="007702FE">
            <w:pPr>
              <w:jc w:val="center"/>
            </w:pPr>
            <w:r w:rsidRPr="00833C51">
              <w:t>Nam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8C6B40" w:rsidRPr="00833C51" w:rsidRDefault="008C6B40" w:rsidP="007702FE">
            <w:pPr>
              <w:jc w:val="center"/>
            </w:pPr>
            <w:r w:rsidRPr="00833C51">
              <w:rPr>
                <w:rFonts w:hint="eastAsia"/>
              </w:rPr>
              <w:t>string</w:t>
            </w:r>
          </w:p>
        </w:tc>
        <w:tc>
          <w:tcPr>
            <w:tcW w:w="5098" w:type="dxa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门票资源名称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MarketPric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门票资源市场价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Pric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分销价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CtripPric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门票资源携程卖价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FirstBookingDat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DateTime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最早可预订日期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>
              <w:t>M</w:t>
            </w:r>
            <w:r>
              <w:rPr>
                <w:rFonts w:hint="eastAsia"/>
              </w:rPr>
              <w:t>in</w:t>
            </w:r>
            <w:r w:rsidRPr="009D792D">
              <w:t>Quantity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可选最小份数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MaxQuantity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可选最大份数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470AB6" w:rsidRDefault="008C6B40" w:rsidP="007702FE">
            <w:pPr>
              <w:jc w:val="center"/>
            </w:pPr>
            <w:r w:rsidRPr="00D845AB">
              <w:t>DisplayTagGroupList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470AB6" w:rsidRDefault="008C6B40" w:rsidP="007702FE">
            <w:pPr>
              <w:jc w:val="center"/>
            </w:pPr>
            <w:r w:rsidRPr="00D845AB">
              <w:t>List&lt;DisplayTagGroupType&gt;</w:t>
            </w:r>
          </w:p>
        </w:tc>
        <w:tc>
          <w:tcPr>
            <w:tcW w:w="5098" w:type="dxa"/>
            <w:vAlign w:val="bottom"/>
          </w:tcPr>
          <w:p w:rsidR="008C6B40" w:rsidRPr="00470AB6" w:rsidRDefault="008C6B40" w:rsidP="007702FE">
            <w:pPr>
              <w:jc w:val="center"/>
            </w:pPr>
            <w:r w:rsidRPr="00D845AB">
              <w:rPr>
                <w:rFonts w:hint="eastAsia"/>
              </w:rPr>
              <w:t>展示</w:t>
            </w:r>
            <w:r w:rsidRPr="00D845AB">
              <w:rPr>
                <w:rFonts w:hint="eastAsia"/>
              </w:rPr>
              <w:t>tag</w:t>
            </w:r>
            <w:r w:rsidRPr="00D845AB">
              <w:rPr>
                <w:rFonts w:hint="eastAsia"/>
              </w:rPr>
              <w:t>分组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TicketTyp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门票资源类型，值可能有：</w:t>
            </w:r>
            <w:r w:rsidRPr="009D792D">
              <w:rPr>
                <w:rFonts w:hint="eastAsia"/>
              </w:rPr>
              <w:t>0</w:t>
            </w:r>
            <w:r w:rsidRPr="009D792D">
              <w:rPr>
                <w:rFonts w:hint="eastAsia"/>
              </w:rPr>
              <w:t>，其他。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单票。</w:t>
            </w:r>
            <w:r w:rsidRPr="009D792D">
              <w:rPr>
                <w:rFonts w:hint="eastAsia"/>
              </w:rPr>
              <w:t>4.</w:t>
            </w:r>
            <w:r w:rsidRPr="009D792D">
              <w:rPr>
                <w:rFonts w:hint="eastAsia"/>
              </w:rPr>
              <w:t>套票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IsHighRisk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是否高风险</w:t>
            </w:r>
          </w:p>
        </w:tc>
      </w:tr>
      <w:tr w:rsidR="008C6B40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8C6B40" w:rsidRPr="009D792D" w:rsidRDefault="008C6B40" w:rsidP="007702FE">
            <w:pPr>
              <w:jc w:val="center"/>
            </w:pPr>
            <w:r w:rsidRPr="009D792D">
              <w:t>ExchangeMode</w:t>
            </w:r>
          </w:p>
        </w:tc>
        <w:tc>
          <w:tcPr>
            <w:tcW w:w="1091" w:type="dxa"/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兑换方式，值可能有：</w:t>
            </w:r>
            <w:r w:rsidR="00D8085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，有效证件。2，确认单。3，短信。4，二维码。5，实物票，6，陪同单</w:t>
            </w:r>
          </w:p>
        </w:tc>
      </w:tr>
      <w:tr w:rsidR="00583CCE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583CCE" w:rsidRPr="009D792D" w:rsidRDefault="00583CCE" w:rsidP="007702FE">
            <w:pPr>
              <w:jc w:val="center"/>
            </w:pPr>
            <w:r w:rsidRPr="00583CCE">
              <w:t>PayMode</w:t>
            </w:r>
          </w:p>
        </w:tc>
        <w:tc>
          <w:tcPr>
            <w:tcW w:w="1091" w:type="dxa"/>
          </w:tcPr>
          <w:p w:rsidR="00583CCE" w:rsidRDefault="00583CC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583CCE" w:rsidRPr="009D792D" w:rsidRDefault="00583CCE" w:rsidP="007702FE">
            <w:pPr>
              <w:jc w:val="center"/>
            </w:pPr>
            <w:r w:rsidRPr="00583CCE">
              <w:t>string</w:t>
            </w:r>
          </w:p>
        </w:tc>
        <w:tc>
          <w:tcPr>
            <w:tcW w:w="5098" w:type="dxa"/>
            <w:vAlign w:val="bottom"/>
          </w:tcPr>
          <w:p w:rsidR="00583CCE" w:rsidRPr="009D792D" w:rsidRDefault="00583CCE" w:rsidP="007702FE">
            <w:pPr>
              <w:jc w:val="center"/>
            </w:pPr>
            <w:r w:rsidRPr="00583CCE">
              <w:rPr>
                <w:rFonts w:hint="eastAsia"/>
              </w:rPr>
              <w:t>支付方式</w:t>
            </w:r>
            <w:r w:rsidRPr="00583CCE">
              <w:rPr>
                <w:rFonts w:hint="eastAsia"/>
              </w:rPr>
              <w:t>(O-</w:t>
            </w:r>
            <w:r w:rsidRPr="00583CCE">
              <w:rPr>
                <w:rFonts w:hint="eastAsia"/>
              </w:rPr>
              <w:t>现付</w:t>
            </w:r>
            <w:r w:rsidRPr="00583CCE">
              <w:rPr>
                <w:rFonts w:hint="eastAsia"/>
              </w:rPr>
              <w:t>;P-</w:t>
            </w:r>
            <w:r w:rsidRPr="00583CCE">
              <w:rPr>
                <w:rFonts w:hint="eastAsia"/>
              </w:rPr>
              <w:t>预付</w:t>
            </w:r>
            <w:r w:rsidRPr="00583CCE">
              <w:rPr>
                <w:rFonts w:hint="eastAsia"/>
              </w:rPr>
              <w:t>)</w:t>
            </w:r>
          </w:p>
        </w:tc>
      </w:tr>
      <w:tr w:rsidR="00470AB6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470AB6" w:rsidRPr="00DC691D" w:rsidRDefault="00470AB6" w:rsidP="009D792D">
            <w:pPr>
              <w:jc w:val="center"/>
            </w:pPr>
            <w:r w:rsidRPr="009D792D">
              <w:t>AdvanceBookingDays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470AB6" w:rsidRPr="00DC691D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提前预订天数</w:t>
            </w:r>
          </w:p>
        </w:tc>
      </w:tr>
      <w:tr w:rsidR="00470AB6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470AB6" w:rsidRPr="009D792D" w:rsidRDefault="00470AB6" w:rsidP="009D792D">
            <w:pPr>
              <w:jc w:val="center"/>
            </w:pPr>
            <w:r w:rsidRPr="009D792D">
              <w:t>AdvanceBookingTim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470AB6" w:rsidRPr="00DC691D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</w:tcPr>
          <w:p w:rsidR="00470AB6" w:rsidRDefault="00470AB6" w:rsidP="009D792D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</w:tcPr>
          <w:p w:rsidR="00470AB6" w:rsidRDefault="00470AB6" w:rsidP="009D792D">
            <w:pPr>
              <w:jc w:val="center"/>
            </w:pPr>
            <w:r>
              <w:rPr>
                <w:rFonts w:hint="eastAsia"/>
              </w:rPr>
              <w:t>提前预定时间</w:t>
            </w:r>
          </w:p>
        </w:tc>
      </w:tr>
      <w:tr w:rsidR="00470AB6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470AB6" w:rsidRPr="009D792D" w:rsidRDefault="00470AB6" w:rsidP="009D792D">
            <w:pPr>
              <w:jc w:val="center"/>
            </w:pPr>
            <w:r w:rsidRPr="009D792D">
              <w:t>CategoryID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CA4F72" w:rsidRDefault="00470AB6" w:rsidP="00CA4F72">
            <w:pPr>
              <w:jc w:val="center"/>
            </w:pPr>
            <w:r w:rsidRPr="009D792D">
              <w:rPr>
                <w:rFonts w:hint="eastAsia"/>
              </w:rPr>
              <w:t>类型</w:t>
            </w:r>
            <w:r w:rsidRPr="009D792D">
              <w:rPr>
                <w:rFonts w:hint="eastAsia"/>
              </w:rPr>
              <w:t>ID</w:t>
            </w:r>
            <w:r w:rsidR="00CA4F72">
              <w:rPr>
                <w:rFonts w:hint="eastAsia"/>
              </w:rPr>
              <w:t>：</w:t>
            </w:r>
            <w:r w:rsidR="00CA4F72">
              <w:rPr>
                <w:rFonts w:hint="eastAsia"/>
              </w:rPr>
              <w:t>4</w:t>
            </w:r>
            <w:r w:rsidR="00CA4F72">
              <w:rPr>
                <w:rFonts w:hint="eastAsia"/>
              </w:rPr>
              <w:tab/>
            </w:r>
            <w:r w:rsidR="00CA4F72">
              <w:rPr>
                <w:rFonts w:hint="eastAsia"/>
              </w:rPr>
              <w:t>景点门票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36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高尔夫球票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38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一日游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40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园内餐饮票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41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园内交通票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42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园内演出票</w:t>
            </w:r>
          </w:p>
          <w:p w:rsidR="00CA4F72" w:rsidRDefault="00CA4F72" w:rsidP="00CA4F72">
            <w:pPr>
              <w:jc w:val="center"/>
            </w:pPr>
            <w:r>
              <w:rPr>
                <w:rFonts w:hint="eastAsia"/>
              </w:rPr>
              <w:t>43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园内其他票</w:t>
            </w:r>
          </w:p>
          <w:p w:rsidR="00470AB6" w:rsidRPr="009D792D" w:rsidRDefault="00CA4F72" w:rsidP="00CA4F72">
            <w:pPr>
              <w:jc w:val="center"/>
            </w:pPr>
            <w:r>
              <w:rPr>
                <w:rFonts w:hint="eastAsia"/>
              </w:rPr>
              <w:t>44</w:t>
            </w:r>
            <w:r>
              <w:rPr>
                <w:rFonts w:hint="eastAsia"/>
              </w:rPr>
              <w:tab/>
            </w:r>
            <w:r>
              <w:rPr>
                <w:rFonts w:hint="eastAsia"/>
              </w:rPr>
              <w:t>联票</w:t>
            </w:r>
          </w:p>
        </w:tc>
      </w:tr>
      <w:tr w:rsidR="008C6B40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8C6B40" w:rsidRPr="009D792D" w:rsidRDefault="008C6B40" w:rsidP="007702FE">
            <w:pPr>
              <w:jc w:val="center"/>
            </w:pPr>
            <w:r w:rsidRPr="009D792D">
              <w:t>PeopleGroup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8C6B40" w:rsidRDefault="008C6B40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8C6B40" w:rsidRPr="009D792D" w:rsidRDefault="008C6B40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8C6B40" w:rsidRPr="009D792D" w:rsidRDefault="008C6B40" w:rsidP="007702FE">
            <w:pPr>
              <w:jc w:val="center"/>
            </w:pPr>
            <w:r w:rsidRPr="008C6B40">
              <w:rPr>
                <w:rFonts w:hint="eastAsia"/>
              </w:rPr>
              <w:t>适用人群</w:t>
            </w:r>
            <w:r w:rsidRPr="008C6B40">
              <w:rPr>
                <w:rFonts w:hint="eastAsia"/>
              </w:rPr>
              <w:t>(</w:t>
            </w:r>
            <w:r w:rsidRPr="008C6B40">
              <w:rPr>
                <w:rFonts w:hint="eastAsia"/>
              </w:rPr>
              <w:t>成人</w:t>
            </w:r>
            <w:r w:rsidRPr="008C6B40">
              <w:rPr>
                <w:rFonts w:hint="eastAsia"/>
              </w:rPr>
              <w:t xml:space="preserve">:1 </w:t>
            </w:r>
            <w:r w:rsidRPr="008C6B40">
              <w:rPr>
                <w:rFonts w:hint="eastAsia"/>
              </w:rPr>
              <w:t>儿童</w:t>
            </w:r>
            <w:r w:rsidRPr="008C6B40">
              <w:rPr>
                <w:rFonts w:hint="eastAsia"/>
              </w:rPr>
              <w:t xml:space="preserve">:2 </w:t>
            </w:r>
            <w:r w:rsidRPr="008C6B40">
              <w:rPr>
                <w:rFonts w:hint="eastAsia"/>
              </w:rPr>
              <w:t>学生</w:t>
            </w:r>
            <w:r w:rsidRPr="008C6B40">
              <w:rPr>
                <w:rFonts w:hint="eastAsia"/>
              </w:rPr>
              <w:t xml:space="preserve">:4 </w:t>
            </w:r>
            <w:r w:rsidRPr="008C6B40">
              <w:rPr>
                <w:rFonts w:hint="eastAsia"/>
              </w:rPr>
              <w:t>老人</w:t>
            </w:r>
            <w:r w:rsidRPr="008C6B40">
              <w:rPr>
                <w:rFonts w:hint="eastAsia"/>
              </w:rPr>
              <w:t xml:space="preserve">:8 </w:t>
            </w:r>
            <w:r w:rsidRPr="008C6B40">
              <w:rPr>
                <w:rFonts w:hint="eastAsia"/>
              </w:rPr>
              <w:t>其他</w:t>
            </w:r>
            <w:r w:rsidRPr="008C6B40">
              <w:rPr>
                <w:rFonts w:hint="eastAsia"/>
              </w:rPr>
              <w:t xml:space="preserve">:16 </w:t>
            </w:r>
            <w:r w:rsidRPr="008C6B40">
              <w:rPr>
                <w:rFonts w:hint="eastAsia"/>
              </w:rPr>
              <w:t>家庭</w:t>
            </w:r>
            <w:r w:rsidRPr="008C6B40">
              <w:rPr>
                <w:rFonts w:hint="eastAsia"/>
              </w:rPr>
              <w:t>:32)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t>UnitQuantity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单位人数（人</w:t>
            </w:r>
            <w:r w:rsidRPr="009D792D">
              <w:rPr>
                <w:rFonts w:hint="eastAsia"/>
              </w:rPr>
              <w:t>/</w:t>
            </w:r>
            <w:r w:rsidRPr="009D792D">
              <w:rPr>
                <w:rFonts w:hint="eastAsia"/>
              </w:rPr>
              <w:t>份）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lastRenderedPageBreak/>
              <w:t>SaleTag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营销标签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833C51" w:rsidRDefault="00B04F89" w:rsidP="007702FE">
            <w:pPr>
              <w:jc w:val="center"/>
            </w:pPr>
            <w:r w:rsidRPr="009D792D">
              <w:t>IsBookingLimit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是否限购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t>RefundNewTyp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退订类型；</w:t>
            </w:r>
            <w:r w:rsidRPr="009D792D">
              <w:rPr>
                <w:rFonts w:hint="eastAsia"/>
              </w:rPr>
              <w:t>1.</w:t>
            </w:r>
            <w:r w:rsidRPr="009D792D">
              <w:rPr>
                <w:rFonts w:hint="eastAsia"/>
              </w:rPr>
              <w:t>随时退，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非随时退，</w:t>
            </w:r>
            <w:r w:rsidRPr="009D792D">
              <w:rPr>
                <w:rFonts w:hint="eastAsia"/>
              </w:rPr>
              <w:t>3.</w:t>
            </w:r>
            <w:r w:rsidRPr="009D792D">
              <w:rPr>
                <w:rFonts w:hint="eastAsia"/>
              </w:rPr>
              <w:t>不可退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t>IsPreferential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是否特惠票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t>IsSaleAlon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是否单独售卖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B04F89">
              <w:t>CustomerInfoTemplateID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B04F89">
              <w:rPr>
                <w:rFonts w:hint="eastAsia"/>
              </w:rPr>
              <w:t>出行人信息模板</w:t>
            </w:r>
            <w:r w:rsidRPr="00B04F89">
              <w:rPr>
                <w:rFonts w:hint="eastAsia"/>
              </w:rPr>
              <w:t>ID</w:t>
            </w:r>
          </w:p>
        </w:tc>
      </w:tr>
      <w:tr w:rsidR="00B04F89" w:rsidTr="00874528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04F89" w:rsidRPr="009D792D" w:rsidRDefault="00B04F89" w:rsidP="007702FE">
            <w:pPr>
              <w:jc w:val="center"/>
            </w:pPr>
            <w:r w:rsidRPr="009D792D">
              <w:t>ResourceAddInfoList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04F89" w:rsidRDefault="00B04F89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04F89" w:rsidRPr="00B04F89" w:rsidRDefault="00B04F89" w:rsidP="00B04F89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AddInfoType&gt;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04F89" w:rsidRPr="009D792D" w:rsidRDefault="00B04F89" w:rsidP="007702FE">
            <w:pPr>
              <w:jc w:val="center"/>
            </w:pPr>
            <w:r w:rsidRPr="009D792D">
              <w:rPr>
                <w:rFonts w:hint="eastAsia"/>
              </w:rPr>
              <w:t>门票附加信息列表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Pr="00A52B01" w:rsidRDefault="00470AB6" w:rsidP="00B16AC4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52B01">
              <w:rPr>
                <w:rFonts w:ascii="微软雅黑" w:eastAsia="微软雅黑" w:hAnsi="微软雅黑"/>
                <w:b/>
                <w:sz w:val="28"/>
                <w:szCs w:val="28"/>
              </w:rPr>
              <w:t>ResourceAddInfo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B16AC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B16AC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B16AC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B16AC4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9D792D">
            <w:pPr>
              <w:jc w:val="center"/>
            </w:pPr>
            <w:r w:rsidRPr="009D792D">
              <w:t>TitleCode</w:t>
            </w:r>
          </w:p>
        </w:tc>
        <w:tc>
          <w:tcPr>
            <w:tcW w:w="1091" w:type="dxa"/>
          </w:tcPr>
          <w:p w:rsidR="00470AB6" w:rsidRPr="00F62ABD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标题</w:t>
            </w:r>
            <w:r w:rsidRPr="009D792D">
              <w:rPr>
                <w:rFonts w:hint="eastAsia"/>
              </w:rPr>
              <w:t>code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Title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描述标题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t>SubTitleCode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子标题</w:t>
            </w:r>
            <w:r w:rsidRPr="009D792D">
              <w:rPr>
                <w:rFonts w:hint="eastAsia"/>
              </w:rPr>
              <w:t>code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ubTitle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描述子标题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t>IsRegOrder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是否记入订单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t>IsShowAtReserve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是否预订显示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9D792D" w:rsidRDefault="00470AB6" w:rsidP="009D792D">
            <w:pPr>
              <w:jc w:val="center"/>
            </w:pPr>
            <w:r w:rsidRPr="009D792D">
              <w:t>ResourceAddInfoDetailList</w:t>
            </w:r>
          </w:p>
        </w:tc>
        <w:tc>
          <w:tcPr>
            <w:tcW w:w="1091" w:type="dxa"/>
          </w:tcPr>
          <w:p w:rsidR="00470AB6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1B5E2A" w:rsidRDefault="001B5E2A" w:rsidP="001B5E2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AddInfoDetailType&gt;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描述信息</w:t>
            </w:r>
          </w:p>
        </w:tc>
      </w:tr>
      <w:tr w:rsidR="00470AB6" w:rsidTr="00874528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470AB6" w:rsidRPr="00A52B01" w:rsidRDefault="00470AB6" w:rsidP="00B24F1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52B01">
              <w:rPr>
                <w:rFonts w:ascii="微软雅黑" w:eastAsia="微软雅黑" w:hAnsi="微软雅黑"/>
                <w:b/>
                <w:sz w:val="28"/>
                <w:szCs w:val="28"/>
              </w:rPr>
              <w:t>ResourceAddInfoDetail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470AB6" w:rsidRPr="004C232E" w:rsidTr="00874528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470AB6" w:rsidRPr="004C232E" w:rsidRDefault="00470AB6" w:rsidP="00B24F1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470AB6" w:rsidRPr="004C232E" w:rsidRDefault="00470AB6" w:rsidP="00B24F1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470AB6" w:rsidRPr="004C232E" w:rsidRDefault="00470AB6" w:rsidP="00B24F1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470AB6" w:rsidRPr="004C232E" w:rsidRDefault="00470AB6" w:rsidP="00B24F1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470AB6" w:rsidRPr="00F62ABD" w:rsidTr="00B922D9">
        <w:trPr>
          <w:trHeight w:val="150"/>
          <w:jc w:val="center"/>
        </w:trPr>
        <w:tc>
          <w:tcPr>
            <w:tcW w:w="2472" w:type="dxa"/>
            <w:gridSpan w:val="3"/>
          </w:tcPr>
          <w:p w:rsidR="00470AB6" w:rsidRPr="00833C51" w:rsidRDefault="00470AB6" w:rsidP="009D792D">
            <w:pPr>
              <w:jc w:val="center"/>
            </w:pPr>
            <w:r w:rsidRPr="00A52B01">
              <w:t>DescDetail</w:t>
            </w:r>
          </w:p>
        </w:tc>
        <w:tc>
          <w:tcPr>
            <w:tcW w:w="1091" w:type="dxa"/>
          </w:tcPr>
          <w:p w:rsidR="00470AB6" w:rsidRPr="00F62ABD" w:rsidRDefault="00470AB6" w:rsidP="009D792D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470AB6" w:rsidRPr="009D792D" w:rsidRDefault="00470AB6" w:rsidP="009D792D">
            <w:pPr>
              <w:jc w:val="center"/>
            </w:pPr>
            <w:r w:rsidRPr="009D792D">
              <w:rPr>
                <w:rFonts w:hint="eastAsia"/>
              </w:rPr>
              <w:t>资源描述信息</w:t>
            </w:r>
          </w:p>
        </w:tc>
      </w:tr>
      <w:tr w:rsidR="002C7956" w:rsidRPr="00A52B01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2C7956" w:rsidRDefault="002C7956" w:rsidP="007702FE">
            <w:pPr>
              <w:jc w:val="center"/>
            </w:pPr>
            <w:r w:rsidRPr="00811D26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2C7956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2C7956" w:rsidRPr="004C232E" w:rsidRDefault="002C7956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2C7956" w:rsidRPr="004C232E" w:rsidRDefault="002C7956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2C7956" w:rsidRPr="004C232E" w:rsidRDefault="002C7956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2C7956" w:rsidRPr="004C232E" w:rsidRDefault="002C7956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</w:tr>
      <w:tr w:rsidR="002C7956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2C7956" w:rsidRPr="00F62ABD" w:rsidRDefault="002C7956" w:rsidP="007702FE">
            <w:pPr>
              <w:jc w:val="center"/>
            </w:pPr>
            <w:r w:rsidRPr="00811D26">
              <w:t>IsSuccess</w:t>
            </w:r>
          </w:p>
        </w:tc>
        <w:tc>
          <w:tcPr>
            <w:tcW w:w="1091" w:type="dxa"/>
          </w:tcPr>
          <w:p w:rsidR="002C7956" w:rsidRPr="00F62ABD" w:rsidRDefault="002C7956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2C7956" w:rsidRPr="00F62ABD" w:rsidRDefault="002C7956" w:rsidP="007702FE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5098" w:type="dxa"/>
          </w:tcPr>
          <w:p w:rsidR="002C7956" w:rsidRPr="00F62ABD" w:rsidRDefault="002C7956" w:rsidP="007702FE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2C7956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2C7956" w:rsidRPr="00811D26" w:rsidRDefault="002C7956" w:rsidP="007702FE">
            <w:pPr>
              <w:jc w:val="center"/>
            </w:pPr>
            <w:r w:rsidRPr="00811D26">
              <w:t>ErrorCode</w:t>
            </w:r>
          </w:p>
        </w:tc>
        <w:tc>
          <w:tcPr>
            <w:tcW w:w="1091" w:type="dxa"/>
          </w:tcPr>
          <w:p w:rsidR="002C7956" w:rsidRPr="00F62ABD" w:rsidRDefault="002C7956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2C7956" w:rsidRDefault="002C7956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2C7956" w:rsidRPr="00811D26" w:rsidRDefault="002C7956" w:rsidP="007702FE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2C7956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2C7956" w:rsidRPr="00F62ABD" w:rsidRDefault="002C7956" w:rsidP="007702FE">
            <w:pPr>
              <w:jc w:val="center"/>
            </w:pPr>
            <w:r w:rsidRPr="00811D26">
              <w:t>CustomerErrorMessage</w:t>
            </w:r>
          </w:p>
        </w:tc>
        <w:tc>
          <w:tcPr>
            <w:tcW w:w="1091" w:type="dxa"/>
          </w:tcPr>
          <w:p w:rsidR="002C7956" w:rsidRPr="00F62ABD" w:rsidRDefault="002C7956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2C7956" w:rsidRDefault="002C7956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2C7956" w:rsidRPr="00F62ABD" w:rsidRDefault="002C7956" w:rsidP="007702FE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2C7956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2C7956" w:rsidRPr="00F62ABD" w:rsidRDefault="002C7956" w:rsidP="007702FE">
            <w:pPr>
              <w:jc w:val="center"/>
            </w:pPr>
            <w:r w:rsidRPr="00811D26">
              <w:t>ErrorMessage</w:t>
            </w:r>
          </w:p>
        </w:tc>
        <w:tc>
          <w:tcPr>
            <w:tcW w:w="1091" w:type="dxa"/>
          </w:tcPr>
          <w:p w:rsidR="002C7956" w:rsidRPr="00F62ABD" w:rsidRDefault="002C7956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2C7956" w:rsidRDefault="002C7956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2C7956" w:rsidRPr="00F62ABD" w:rsidRDefault="002C7956" w:rsidP="007702FE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67107F" w:rsidRDefault="0067107F" w:rsidP="0067107F">
      <w:pPr>
        <w:rPr>
          <w:b/>
        </w:rPr>
      </w:pPr>
    </w:p>
    <w:p w:rsidR="00BF3CB3" w:rsidRPr="0078229B" w:rsidRDefault="00BF3CB3" w:rsidP="00BF3CB3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78229B">
        <w:rPr>
          <w:rFonts w:ascii="微软雅黑" w:eastAsia="微软雅黑" w:hAnsi="微软雅黑" w:hint="eastAsia"/>
        </w:rPr>
        <w:t>门票</w:t>
      </w:r>
      <w:r w:rsidR="00560EE7">
        <w:rPr>
          <w:rFonts w:ascii="微软雅黑" w:eastAsia="微软雅黑" w:hAnsi="微软雅黑" w:hint="eastAsia"/>
        </w:rPr>
        <w:t>资源</w:t>
      </w:r>
      <w:r w:rsidRPr="0078229B">
        <w:rPr>
          <w:rFonts w:ascii="微软雅黑" w:eastAsia="微软雅黑" w:hAnsi="微软雅黑" w:hint="eastAsia"/>
        </w:rPr>
        <w:t>详情</w:t>
      </w:r>
    </w:p>
    <w:tbl>
      <w:tblPr>
        <w:tblStyle w:val="a9"/>
        <w:tblW w:w="10418" w:type="dxa"/>
        <w:jc w:val="center"/>
        <w:tblInd w:w="-220" w:type="dxa"/>
        <w:tblLayout w:type="fixed"/>
        <w:tblLook w:val="04A0" w:firstRow="1" w:lastRow="0" w:firstColumn="1" w:lastColumn="0" w:noHBand="0" w:noVBand="1"/>
      </w:tblPr>
      <w:tblGrid>
        <w:gridCol w:w="1663"/>
        <w:gridCol w:w="793"/>
        <w:gridCol w:w="16"/>
        <w:gridCol w:w="1091"/>
        <w:gridCol w:w="21"/>
        <w:gridCol w:w="1736"/>
        <w:gridCol w:w="5098"/>
      </w:tblGrid>
      <w:tr w:rsidR="00BF3CB3" w:rsidTr="007702FE">
        <w:trPr>
          <w:jc w:val="center"/>
        </w:trPr>
        <w:tc>
          <w:tcPr>
            <w:tcW w:w="1663" w:type="dxa"/>
            <w:shd w:val="clear" w:color="auto" w:fill="C6D9F1" w:themeFill="text2" w:themeFillTint="33"/>
          </w:tcPr>
          <w:p w:rsidR="00BF3CB3" w:rsidRPr="009E664A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755" w:type="dxa"/>
            <w:gridSpan w:val="6"/>
            <w:vAlign w:val="center"/>
          </w:tcPr>
          <w:p w:rsidR="00BF3CB3" w:rsidRPr="00B12BE0" w:rsidRDefault="00BF3CB3" w:rsidP="00560EE7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查询含门票的</w:t>
            </w:r>
            <w:r w:rsidR="00560EE7">
              <w:rPr>
                <w:rFonts w:ascii="微软雅黑" w:eastAsia="微软雅黑" w:hAnsi="微软雅黑" w:hint="eastAsia"/>
              </w:rPr>
              <w:t>资源</w:t>
            </w:r>
            <w:r>
              <w:rPr>
                <w:rFonts w:ascii="微软雅黑" w:eastAsia="微软雅黑" w:hAnsi="微软雅黑" w:hint="eastAsia"/>
              </w:rPr>
              <w:t>详细信息</w:t>
            </w:r>
          </w:p>
        </w:tc>
      </w:tr>
      <w:tr w:rsidR="00BF3CB3" w:rsidTr="007702FE">
        <w:trPr>
          <w:jc w:val="center"/>
        </w:trPr>
        <w:tc>
          <w:tcPr>
            <w:tcW w:w="1663" w:type="dxa"/>
            <w:shd w:val="clear" w:color="auto" w:fill="C6D9F1" w:themeFill="text2" w:themeFillTint="33"/>
          </w:tcPr>
          <w:p w:rsidR="00BF3CB3" w:rsidRPr="00B12BE0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755" w:type="dxa"/>
            <w:gridSpan w:val="6"/>
            <w:vAlign w:val="center"/>
          </w:tcPr>
          <w:p w:rsidR="00BF3CB3" w:rsidRPr="00A654ED" w:rsidRDefault="00AC6D9C" w:rsidP="007702FE">
            <w:pPr>
              <w:jc w:val="center"/>
              <w:rPr>
                <w:rFonts w:ascii="微软雅黑" w:eastAsia="微软雅黑" w:hAnsi="微软雅黑"/>
              </w:rPr>
            </w:pPr>
            <w:r w:rsidRPr="00AC6D9C">
              <w:rPr>
                <w:rFonts w:ascii="微软雅黑" w:eastAsia="微软雅黑" w:hAnsi="微软雅黑"/>
              </w:rPr>
              <w:t>9941a51c685a4fa289d3861c5dfbfad3</w:t>
            </w:r>
          </w:p>
        </w:tc>
      </w:tr>
      <w:tr w:rsidR="00BF3CB3" w:rsidTr="007702FE">
        <w:trPr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请求示例</w:t>
            </w:r>
          </w:p>
        </w:tc>
      </w:tr>
      <w:tr w:rsidR="00BF3CB3" w:rsidRPr="00B12BE0" w:rsidTr="007702FE">
        <w:trPr>
          <w:jc w:val="center"/>
        </w:trPr>
        <w:tc>
          <w:tcPr>
            <w:tcW w:w="10418" w:type="dxa"/>
            <w:gridSpan w:val="7"/>
            <w:shd w:val="clear" w:color="auto" w:fill="auto"/>
          </w:tcPr>
          <w:p w:rsidR="00BF3CB3" w:rsidRPr="00450A4B" w:rsidRDefault="00BF3CB3" w:rsidP="007702FE">
            <w:pPr>
              <w:ind w:left="420" w:hangingChars="200" w:hanging="420"/>
            </w:pPr>
            <w:r w:rsidRPr="00450A4B">
              <w:rPr>
                <w:rFonts w:hint="eastAsia"/>
              </w:rPr>
              <w:t>Json</w:t>
            </w:r>
            <w:r w:rsidRPr="00450A4B">
              <w:rPr>
                <w:rFonts w:hint="eastAsia"/>
              </w:rPr>
              <w:t>：</w:t>
            </w:r>
          </w:p>
          <w:p w:rsidR="00BF3CB3" w:rsidRPr="00450A4B" w:rsidRDefault="00560EE7" w:rsidP="007702FE">
            <w:pPr>
              <w:ind w:left="420" w:hangingChars="200" w:hanging="420"/>
            </w:pPr>
            <w:r w:rsidRPr="00560EE7">
              <w:t>{"ResouceIDList":[2388836],"DistributionChannelID":9,"AllianceID":123,"SID":456}</w:t>
            </w:r>
          </w:p>
          <w:p w:rsidR="00BF3CB3" w:rsidRPr="00450A4B" w:rsidRDefault="00BF3CB3" w:rsidP="007702FE">
            <w:pPr>
              <w:ind w:left="420" w:hangingChars="200" w:hanging="420"/>
            </w:pPr>
            <w:r w:rsidRPr="00450A4B">
              <w:rPr>
                <w:rFonts w:hint="eastAsia"/>
              </w:rPr>
              <w:t>XML:</w:t>
            </w:r>
          </w:p>
          <w:p w:rsidR="00560EE7" w:rsidRDefault="00560EE7" w:rsidP="00560EE7">
            <w:pPr>
              <w:ind w:left="420" w:hangingChars="200" w:hanging="420"/>
            </w:pPr>
            <w:r>
              <w:t>&lt;?xml version="1.0" encoding="utf-8"?&gt;</w:t>
            </w:r>
          </w:p>
          <w:p w:rsidR="00560EE7" w:rsidRDefault="00560EE7" w:rsidP="00560EE7">
            <w:pPr>
              <w:ind w:left="420" w:hangingChars="200" w:hanging="420"/>
            </w:pPr>
            <w:r>
              <w:t>&lt;ResourceInfoRequest 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>
              <w:t>"&gt;</w:t>
            </w:r>
          </w:p>
          <w:p w:rsidR="00560EE7" w:rsidRDefault="00560EE7" w:rsidP="00560EE7">
            <w:pPr>
              <w:ind w:left="420" w:hangingChars="200" w:hanging="420"/>
            </w:pPr>
            <w:r>
              <w:t xml:space="preserve">  &lt;ResouceIDList&gt;2388836&lt;/ResouceIDList&gt;</w:t>
            </w:r>
          </w:p>
          <w:p w:rsidR="00560EE7" w:rsidRDefault="00560EE7" w:rsidP="00560EE7">
            <w:pPr>
              <w:ind w:left="420" w:hangingChars="200" w:hanging="420"/>
            </w:pPr>
            <w:r>
              <w:t xml:space="preserve">  &lt;DistributionChannelID&gt;9&lt;/DistributionChannelID&gt;</w:t>
            </w:r>
          </w:p>
          <w:p w:rsidR="00560EE7" w:rsidRDefault="00560EE7" w:rsidP="00560EE7">
            <w:pPr>
              <w:ind w:left="420" w:hangingChars="200" w:hanging="420"/>
            </w:pPr>
            <w:r>
              <w:t xml:space="preserve">  &lt;AllianceID&gt;123&lt;/AllianceID&gt;</w:t>
            </w:r>
          </w:p>
          <w:p w:rsidR="00560EE7" w:rsidRDefault="00560EE7" w:rsidP="00560EE7">
            <w:pPr>
              <w:ind w:left="420" w:hangingChars="200" w:hanging="420"/>
            </w:pPr>
            <w:r>
              <w:t xml:space="preserve">  &lt;SID&gt;456&lt;/SID&gt;</w:t>
            </w:r>
          </w:p>
          <w:p w:rsidR="00BF3CB3" w:rsidRPr="00FF3A2E" w:rsidRDefault="00560EE7" w:rsidP="00560EE7">
            <w:pPr>
              <w:ind w:left="420" w:hangingChars="200" w:hanging="420"/>
            </w:pPr>
            <w:r>
              <w:t>&lt;/ResourceInfoRequest&gt;</w:t>
            </w:r>
          </w:p>
        </w:tc>
      </w:tr>
      <w:tr w:rsidR="00BF3CB3" w:rsidTr="007702FE">
        <w:trPr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(XML)</w:t>
            </w:r>
          </w:p>
        </w:tc>
      </w:tr>
      <w:tr w:rsidR="00BF3CB3" w:rsidRPr="00B12BE0" w:rsidTr="007702FE">
        <w:trPr>
          <w:jc w:val="center"/>
        </w:trPr>
        <w:tc>
          <w:tcPr>
            <w:tcW w:w="10418" w:type="dxa"/>
            <w:gridSpan w:val="7"/>
            <w:shd w:val="clear" w:color="auto" w:fill="auto"/>
          </w:tcPr>
          <w:p w:rsidR="00BF3CB3" w:rsidRPr="00803754" w:rsidRDefault="00BF3CB3" w:rsidP="007702FE">
            <w:pPr>
              <w:ind w:left="420" w:hangingChars="200" w:hanging="420"/>
            </w:pP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F62ABD" w:rsidRDefault="00560EE7" w:rsidP="007702FE">
            <w:pPr>
              <w:jc w:val="center"/>
            </w:pPr>
            <w:r w:rsidRPr="00560EE7">
              <w:rPr>
                <w:rFonts w:ascii="Tahoma" w:hAnsi="Tahoma" w:cs="Tahoma"/>
              </w:rPr>
              <w:t>ResouceIDList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  <w:r w:rsidRPr="00F62ABD">
              <w:t>Y</w:t>
            </w:r>
          </w:p>
        </w:tc>
        <w:tc>
          <w:tcPr>
            <w:tcW w:w="1757" w:type="dxa"/>
            <w:gridSpan w:val="2"/>
          </w:tcPr>
          <w:p w:rsidR="00BF3CB3" w:rsidRPr="00F62ABD" w:rsidRDefault="00BF3CB3" w:rsidP="007702FE">
            <w:pPr>
              <w:jc w:val="center"/>
            </w:pPr>
            <w:r w:rsidRPr="00450A4B">
              <w:t>List&lt;long&gt;</w:t>
            </w:r>
          </w:p>
        </w:tc>
        <w:tc>
          <w:tcPr>
            <w:tcW w:w="5098" w:type="dxa"/>
          </w:tcPr>
          <w:p w:rsidR="00BF3CB3" w:rsidRPr="00F62ABD" w:rsidRDefault="00560EE7" w:rsidP="007702FE">
            <w:pPr>
              <w:jc w:val="center"/>
            </w:pPr>
            <w:r w:rsidRPr="00560EE7">
              <w:rPr>
                <w:rFonts w:hint="eastAsia"/>
              </w:rPr>
              <w:t>资源编号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Default="00BF3CB3" w:rsidP="007702FE">
            <w:pPr>
              <w:jc w:val="center"/>
            </w:pPr>
            <w:r w:rsidRPr="00450A4B">
              <w:rPr>
                <w:rFonts w:ascii="Tahoma" w:hAnsi="Tahoma" w:cs="Tahoma"/>
              </w:rPr>
              <w:t>DistributionChannelID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  <w:r w:rsidRPr="00F62ABD"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BF3CB3" w:rsidRPr="00F62ABD" w:rsidRDefault="00BF3CB3" w:rsidP="007702FE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5098" w:type="dxa"/>
          </w:tcPr>
          <w:p w:rsidR="00BF3CB3" w:rsidRPr="00F62ABD" w:rsidRDefault="00BF3CB3" w:rsidP="007702FE">
            <w:pPr>
              <w:jc w:val="center"/>
            </w:pPr>
            <w:r>
              <w:rPr>
                <w:rFonts w:hint="eastAsia"/>
              </w:rPr>
              <w:t>渠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固定为</w:t>
            </w:r>
            <w:r>
              <w:rPr>
                <w:rFonts w:hint="eastAsia"/>
              </w:rPr>
              <w:t>9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5F0158" w:rsidRDefault="00BF3CB3" w:rsidP="007702F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BF3CB3" w:rsidRDefault="00BF3CB3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BF3CB3" w:rsidRPr="00196D8E" w:rsidRDefault="00BF3CB3" w:rsidP="007702FE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Default="00BF3CB3" w:rsidP="007702FE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757" w:type="dxa"/>
            <w:gridSpan w:val="2"/>
          </w:tcPr>
          <w:p w:rsidR="00BF3CB3" w:rsidRDefault="00BF3CB3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F62ABD" w:rsidRDefault="00560EE7" w:rsidP="007702FE">
            <w:pPr>
              <w:jc w:val="center"/>
            </w:pPr>
            <w:r w:rsidRPr="00560EE7">
              <w:t>ResourceList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Pr="00F62ABD" w:rsidRDefault="00560EE7" w:rsidP="007702FE">
            <w:pPr>
              <w:jc w:val="center"/>
            </w:pPr>
            <w:r w:rsidRPr="00560EE7">
              <w:t>List&lt;ResourceType&gt;</w:t>
            </w:r>
          </w:p>
        </w:tc>
        <w:tc>
          <w:tcPr>
            <w:tcW w:w="5098" w:type="dxa"/>
          </w:tcPr>
          <w:p w:rsidR="00BF3CB3" w:rsidRPr="00F62ABD" w:rsidRDefault="00560EE7" w:rsidP="007702FE">
            <w:pPr>
              <w:jc w:val="center"/>
            </w:pPr>
            <w:r w:rsidRPr="00560EE7">
              <w:rPr>
                <w:rFonts w:hint="eastAsia"/>
              </w:rPr>
              <w:t>资源信息列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33C51" w:rsidRDefault="00BF3CB3" w:rsidP="007702FE">
            <w:pPr>
              <w:jc w:val="center"/>
            </w:pPr>
            <w:r w:rsidRPr="0086650B">
              <w:t>ResultStatus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Pr="00833C51" w:rsidRDefault="00BF3CB3" w:rsidP="007702FE">
            <w:pPr>
              <w:jc w:val="center"/>
            </w:pPr>
            <w:r w:rsidRPr="0086650B">
              <w:t>ResultStatusType</w:t>
            </w:r>
          </w:p>
        </w:tc>
        <w:tc>
          <w:tcPr>
            <w:tcW w:w="5098" w:type="dxa"/>
          </w:tcPr>
          <w:p w:rsidR="00BF3CB3" w:rsidRPr="00833C51" w:rsidRDefault="00BF3CB3" w:rsidP="007702FE">
            <w:pPr>
              <w:jc w:val="center"/>
            </w:pPr>
            <w:r w:rsidRPr="0086650B">
              <w:rPr>
                <w:rFonts w:hint="eastAsia"/>
              </w:rPr>
              <w:t>处理结果信息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Pr="006F2EA1" w:rsidRDefault="00560EE7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560EE7">
              <w:rPr>
                <w:rFonts w:ascii="微软雅黑" w:eastAsia="微软雅黑" w:hAnsi="微软雅黑"/>
                <w:b/>
                <w:sz w:val="28"/>
                <w:szCs w:val="28"/>
              </w:rPr>
              <w:t>ResourceType</w:t>
            </w:r>
            <w:r w:rsidR="00BF3CB3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D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DD59D7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5098" w:type="dxa"/>
            <w:vAlign w:val="bottom"/>
          </w:tcPr>
          <w:p w:rsidR="00BF3CB3" w:rsidRPr="009D792D" w:rsidRDefault="00DD59D7" w:rsidP="007702FE">
            <w:pPr>
              <w:jc w:val="center"/>
            </w:pPr>
            <w:r w:rsidRPr="00DD59D7">
              <w:rPr>
                <w:rFonts w:hint="eastAsia"/>
              </w:rPr>
              <w:t>门票资源</w:t>
            </w:r>
            <w:r w:rsidRPr="00DD59D7">
              <w:rPr>
                <w:rFonts w:hint="eastAsia"/>
              </w:rPr>
              <w:t>ID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Nam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DD59D7" w:rsidRDefault="00DD59D7" w:rsidP="00DD59D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门票资源名称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Market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9D792D" w:rsidRDefault="00DD59D7" w:rsidP="007702FE">
            <w:pPr>
              <w:jc w:val="center"/>
            </w:pPr>
            <w:r w:rsidRPr="00DD59D7">
              <w:rPr>
                <w:rFonts w:hint="eastAsia"/>
              </w:rPr>
              <w:t>门票资源</w:t>
            </w:r>
            <w:r w:rsidR="00BF3CB3" w:rsidRPr="009D792D">
              <w:rPr>
                <w:rFonts w:hint="eastAsia"/>
              </w:rPr>
              <w:t>市场价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9D792D" w:rsidRDefault="00DD59D7" w:rsidP="007702FE">
            <w:pPr>
              <w:jc w:val="center"/>
            </w:pPr>
            <w:r w:rsidRPr="00DD59D7">
              <w:rPr>
                <w:rFonts w:hint="eastAsia"/>
              </w:rPr>
              <w:t>门票资源</w:t>
            </w:r>
            <w:r w:rsidR="00BF3CB3" w:rsidRPr="009D792D">
              <w:rPr>
                <w:rFonts w:hint="eastAsia"/>
              </w:rPr>
              <w:t>分销价格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470AB6">
              <w:t>Ctrip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470AB6" w:rsidRDefault="00BF3CB3" w:rsidP="007702FE">
            <w:pPr>
              <w:jc w:val="center"/>
            </w:pPr>
            <w:r w:rsidRPr="00470AB6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470AB6" w:rsidRDefault="00DD59D7" w:rsidP="007702FE">
            <w:pPr>
              <w:jc w:val="center"/>
            </w:pPr>
            <w:r w:rsidRPr="00DD59D7">
              <w:rPr>
                <w:rFonts w:hint="eastAsia"/>
              </w:rPr>
              <w:t>门票资源</w:t>
            </w:r>
            <w:r w:rsidR="00BF3CB3" w:rsidRPr="00470AB6">
              <w:rPr>
                <w:rFonts w:hint="eastAsia"/>
              </w:rPr>
              <w:t>携程卖价</w:t>
            </w:r>
          </w:p>
        </w:tc>
      </w:tr>
      <w:tr w:rsidR="00DD59D7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DD59D7" w:rsidRPr="009D792D" w:rsidRDefault="00DD59D7" w:rsidP="007702FE">
            <w:pPr>
              <w:jc w:val="center"/>
            </w:pPr>
            <w:r w:rsidRPr="009D792D">
              <w:t>FirstBookingDate</w:t>
            </w:r>
          </w:p>
        </w:tc>
        <w:tc>
          <w:tcPr>
            <w:tcW w:w="1091" w:type="dxa"/>
          </w:tcPr>
          <w:p w:rsidR="00DD59D7" w:rsidRDefault="00DD59D7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DateTime</w:t>
            </w:r>
          </w:p>
        </w:tc>
        <w:tc>
          <w:tcPr>
            <w:tcW w:w="5098" w:type="dxa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最早可预订日期</w:t>
            </w:r>
          </w:p>
        </w:tc>
      </w:tr>
      <w:tr w:rsidR="00DD59D7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DD59D7" w:rsidRPr="009D792D" w:rsidRDefault="00DD59D7" w:rsidP="007702FE">
            <w:pPr>
              <w:jc w:val="center"/>
            </w:pPr>
            <w:r>
              <w:t>M</w:t>
            </w:r>
            <w:r>
              <w:rPr>
                <w:rFonts w:hint="eastAsia"/>
              </w:rPr>
              <w:t>in</w:t>
            </w:r>
            <w:r w:rsidRPr="009D792D">
              <w:t>Quantity</w:t>
            </w:r>
          </w:p>
        </w:tc>
        <w:tc>
          <w:tcPr>
            <w:tcW w:w="1091" w:type="dxa"/>
          </w:tcPr>
          <w:p w:rsidR="00DD59D7" w:rsidRDefault="00DD59D7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可选最小份数</w:t>
            </w:r>
          </w:p>
        </w:tc>
      </w:tr>
      <w:tr w:rsidR="00DD59D7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lastRenderedPageBreak/>
              <w:t>MaxQuantity</w:t>
            </w:r>
          </w:p>
        </w:tc>
        <w:tc>
          <w:tcPr>
            <w:tcW w:w="1091" w:type="dxa"/>
          </w:tcPr>
          <w:p w:rsidR="00DD59D7" w:rsidRDefault="00DD59D7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DD59D7" w:rsidRPr="009D792D" w:rsidRDefault="00DD59D7" w:rsidP="007702FE">
            <w:pPr>
              <w:jc w:val="center"/>
            </w:pPr>
            <w:r w:rsidRPr="009D792D">
              <w:rPr>
                <w:rFonts w:hint="eastAsia"/>
              </w:rPr>
              <w:t>可选最大份数</w:t>
            </w:r>
          </w:p>
        </w:tc>
      </w:tr>
      <w:tr w:rsidR="00DD59D7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DD59D7" w:rsidRPr="00470AB6" w:rsidRDefault="00DD59D7" w:rsidP="007702FE">
            <w:pPr>
              <w:jc w:val="center"/>
            </w:pPr>
            <w:r w:rsidRPr="00D845AB">
              <w:t>DisplayTagGroupList</w:t>
            </w:r>
          </w:p>
        </w:tc>
        <w:tc>
          <w:tcPr>
            <w:tcW w:w="1091" w:type="dxa"/>
          </w:tcPr>
          <w:p w:rsidR="00DD59D7" w:rsidRDefault="00DD59D7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DD59D7" w:rsidRPr="00470AB6" w:rsidRDefault="00DD59D7" w:rsidP="007702FE">
            <w:pPr>
              <w:jc w:val="center"/>
            </w:pPr>
            <w:r w:rsidRPr="00D845AB">
              <w:t>List&lt;DisplayTagGroupType&gt;</w:t>
            </w:r>
          </w:p>
        </w:tc>
        <w:tc>
          <w:tcPr>
            <w:tcW w:w="5098" w:type="dxa"/>
            <w:vAlign w:val="bottom"/>
          </w:tcPr>
          <w:p w:rsidR="00DD59D7" w:rsidRPr="00470AB6" w:rsidRDefault="00DD59D7" w:rsidP="007702FE">
            <w:pPr>
              <w:jc w:val="center"/>
            </w:pPr>
            <w:r w:rsidRPr="00D845AB">
              <w:rPr>
                <w:rFonts w:hint="eastAsia"/>
              </w:rPr>
              <w:t>展示</w:t>
            </w:r>
            <w:r w:rsidRPr="00D845AB">
              <w:rPr>
                <w:rFonts w:hint="eastAsia"/>
              </w:rPr>
              <w:t>tag</w:t>
            </w:r>
            <w:r w:rsidRPr="00D845AB">
              <w:rPr>
                <w:rFonts w:hint="eastAsia"/>
              </w:rPr>
              <w:t>分组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TicketType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门票资源类型，值可能有：</w:t>
            </w:r>
            <w:r w:rsidRPr="009D792D">
              <w:rPr>
                <w:rFonts w:hint="eastAsia"/>
              </w:rPr>
              <w:t>0</w:t>
            </w:r>
            <w:r w:rsidRPr="009D792D">
              <w:rPr>
                <w:rFonts w:hint="eastAsia"/>
              </w:rPr>
              <w:t>，其他。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单票。</w:t>
            </w:r>
            <w:r w:rsidRPr="009D792D">
              <w:rPr>
                <w:rFonts w:hint="eastAsia"/>
              </w:rPr>
              <w:t>4.</w:t>
            </w:r>
            <w:r w:rsidRPr="009D792D">
              <w:rPr>
                <w:rFonts w:hint="eastAsia"/>
              </w:rPr>
              <w:t>套票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IsHighRisk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是否高风险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ExchangeMode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兑换方式，值可能有：</w:t>
            </w:r>
            <w:r w:rsidR="00D8085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，有效证件。2，确认单。3，短信。4，二维码。5，实物票，6，陪同单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C34A5E">
              <w:t>PayMode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5098" w:type="dxa"/>
            <w:vAlign w:val="bottom"/>
          </w:tcPr>
          <w:p w:rsidR="00C34A5E" w:rsidRPr="00C34A5E" w:rsidRDefault="00C34A5E" w:rsidP="00C34A5E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支付方式(O-现付;P-预付)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DC691D" w:rsidRDefault="00C34A5E" w:rsidP="007702FE">
            <w:pPr>
              <w:jc w:val="center"/>
            </w:pPr>
            <w:r w:rsidRPr="009D792D">
              <w:t>AdvanceBookingDays</w:t>
            </w:r>
          </w:p>
        </w:tc>
        <w:tc>
          <w:tcPr>
            <w:tcW w:w="1091" w:type="dxa"/>
          </w:tcPr>
          <w:p w:rsidR="00C34A5E" w:rsidRPr="00DC691D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提前预订天数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AdvanceBookingTime</w:t>
            </w:r>
          </w:p>
        </w:tc>
        <w:tc>
          <w:tcPr>
            <w:tcW w:w="1091" w:type="dxa"/>
          </w:tcPr>
          <w:p w:rsidR="00C34A5E" w:rsidRPr="00DC691D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C34A5E" w:rsidRDefault="00C34A5E" w:rsidP="007702FE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98" w:type="dxa"/>
          </w:tcPr>
          <w:p w:rsidR="00C34A5E" w:rsidRDefault="00C34A5E" w:rsidP="007702FE">
            <w:pPr>
              <w:jc w:val="center"/>
            </w:pPr>
            <w:r>
              <w:rPr>
                <w:rFonts w:hint="eastAsia"/>
              </w:rPr>
              <w:t>提前预定时间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CategoryID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类型</w:t>
            </w:r>
            <w:r w:rsidRPr="009D792D">
              <w:rPr>
                <w:rFonts w:hint="eastAsia"/>
              </w:rPr>
              <w:t>ID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PeopleGroup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8C6B40">
              <w:rPr>
                <w:rFonts w:hint="eastAsia"/>
              </w:rPr>
              <w:t>适用人群</w:t>
            </w:r>
            <w:r w:rsidRPr="008C6B40">
              <w:rPr>
                <w:rFonts w:hint="eastAsia"/>
              </w:rPr>
              <w:t>(</w:t>
            </w:r>
            <w:r w:rsidRPr="008C6B40">
              <w:rPr>
                <w:rFonts w:hint="eastAsia"/>
              </w:rPr>
              <w:t>成人</w:t>
            </w:r>
            <w:r w:rsidRPr="008C6B40">
              <w:rPr>
                <w:rFonts w:hint="eastAsia"/>
              </w:rPr>
              <w:t xml:space="preserve">:1 </w:t>
            </w:r>
            <w:r w:rsidRPr="008C6B40">
              <w:rPr>
                <w:rFonts w:hint="eastAsia"/>
              </w:rPr>
              <w:t>儿童</w:t>
            </w:r>
            <w:r w:rsidRPr="008C6B40">
              <w:rPr>
                <w:rFonts w:hint="eastAsia"/>
              </w:rPr>
              <w:t xml:space="preserve">:2 </w:t>
            </w:r>
            <w:r w:rsidRPr="008C6B40">
              <w:rPr>
                <w:rFonts w:hint="eastAsia"/>
              </w:rPr>
              <w:t>学生</w:t>
            </w:r>
            <w:r w:rsidRPr="008C6B40">
              <w:rPr>
                <w:rFonts w:hint="eastAsia"/>
              </w:rPr>
              <w:t xml:space="preserve">:4 </w:t>
            </w:r>
            <w:r w:rsidRPr="008C6B40">
              <w:rPr>
                <w:rFonts w:hint="eastAsia"/>
              </w:rPr>
              <w:t>老人</w:t>
            </w:r>
            <w:r w:rsidRPr="008C6B40">
              <w:rPr>
                <w:rFonts w:hint="eastAsia"/>
              </w:rPr>
              <w:t xml:space="preserve">:8 </w:t>
            </w:r>
            <w:r w:rsidRPr="008C6B40">
              <w:rPr>
                <w:rFonts w:hint="eastAsia"/>
              </w:rPr>
              <w:t>其他</w:t>
            </w:r>
            <w:r w:rsidRPr="008C6B40">
              <w:rPr>
                <w:rFonts w:hint="eastAsia"/>
              </w:rPr>
              <w:t xml:space="preserve">:16 </w:t>
            </w:r>
            <w:r w:rsidRPr="008C6B40">
              <w:rPr>
                <w:rFonts w:hint="eastAsia"/>
              </w:rPr>
              <w:t>家庭</w:t>
            </w:r>
            <w:r w:rsidRPr="008C6B40">
              <w:rPr>
                <w:rFonts w:hint="eastAsia"/>
              </w:rPr>
              <w:t>:32)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UnitQuantity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单位人数（人</w:t>
            </w:r>
            <w:r w:rsidRPr="009D792D">
              <w:rPr>
                <w:rFonts w:hint="eastAsia"/>
              </w:rPr>
              <w:t>/</w:t>
            </w:r>
            <w:r w:rsidRPr="009D792D">
              <w:rPr>
                <w:rFonts w:hint="eastAsia"/>
              </w:rPr>
              <w:t>份）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SaleTag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营销标签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833C51" w:rsidRDefault="00C34A5E" w:rsidP="007702FE">
            <w:pPr>
              <w:jc w:val="center"/>
            </w:pPr>
            <w:r w:rsidRPr="009D792D">
              <w:t>IsBookingLimit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是否限购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RefundNewType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退订类型；</w:t>
            </w:r>
            <w:r w:rsidRPr="009D792D">
              <w:rPr>
                <w:rFonts w:hint="eastAsia"/>
              </w:rPr>
              <w:t>1.</w:t>
            </w:r>
            <w:r w:rsidRPr="009D792D">
              <w:rPr>
                <w:rFonts w:hint="eastAsia"/>
              </w:rPr>
              <w:t>随时退，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非随时退，</w:t>
            </w:r>
            <w:r w:rsidRPr="009D792D">
              <w:rPr>
                <w:rFonts w:hint="eastAsia"/>
              </w:rPr>
              <w:t>3.</w:t>
            </w:r>
            <w:r w:rsidRPr="009D792D">
              <w:rPr>
                <w:rFonts w:hint="eastAsia"/>
              </w:rPr>
              <w:t>不可退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IsPreferential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是否特惠票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IsSaleAlone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是否单独售卖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B04F89">
              <w:t>CustomerInfoTemplateID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9D792D" w:rsidRDefault="00C34A5E" w:rsidP="007702FE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B04F89">
              <w:rPr>
                <w:rFonts w:hint="eastAsia"/>
              </w:rPr>
              <w:t>出行人信息模板</w:t>
            </w:r>
            <w:r w:rsidRPr="00B04F89">
              <w:rPr>
                <w:rFonts w:hint="eastAsia"/>
              </w:rPr>
              <w:t>ID</w:t>
            </w:r>
          </w:p>
        </w:tc>
      </w:tr>
      <w:tr w:rsidR="00C34A5E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C34A5E" w:rsidRPr="009D792D" w:rsidRDefault="00C34A5E" w:rsidP="007702FE">
            <w:pPr>
              <w:jc w:val="center"/>
            </w:pPr>
            <w:r w:rsidRPr="009D792D">
              <w:t>ResourceAddInfoList</w:t>
            </w:r>
          </w:p>
        </w:tc>
        <w:tc>
          <w:tcPr>
            <w:tcW w:w="1091" w:type="dxa"/>
          </w:tcPr>
          <w:p w:rsidR="00C34A5E" w:rsidRDefault="00C34A5E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C34A5E" w:rsidRPr="00B04F89" w:rsidRDefault="00C34A5E" w:rsidP="007702FE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AddInfoType&gt;</w:t>
            </w:r>
          </w:p>
        </w:tc>
        <w:tc>
          <w:tcPr>
            <w:tcW w:w="5098" w:type="dxa"/>
            <w:vAlign w:val="bottom"/>
          </w:tcPr>
          <w:p w:rsidR="00C34A5E" w:rsidRPr="009D792D" w:rsidRDefault="00C34A5E" w:rsidP="007702FE">
            <w:pPr>
              <w:jc w:val="center"/>
            </w:pPr>
            <w:r w:rsidRPr="009D792D">
              <w:rPr>
                <w:rFonts w:hint="eastAsia"/>
              </w:rPr>
              <w:t>门票附加信息列表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 w:rsidRPr="00AC490E">
              <w:rPr>
                <w:rFonts w:ascii="微软雅黑" w:eastAsia="微软雅黑" w:hAnsi="微软雅黑"/>
                <w:b/>
                <w:sz w:val="28"/>
                <w:szCs w:val="28"/>
              </w:rPr>
              <w:t>DisplayTagGroup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BF3CB3" w:rsidRPr="00AC490E" w:rsidRDefault="00BF3CB3" w:rsidP="007702FE">
            <w:pPr>
              <w:jc w:val="center"/>
            </w:pPr>
            <w:r w:rsidRPr="009D792D">
              <w:t>Key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BF3CB3" w:rsidRPr="00AC490E" w:rsidRDefault="00BF3CB3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分组</w:t>
            </w:r>
            <w:r w:rsidRPr="009D792D">
              <w:rPr>
                <w:rFonts w:hint="eastAsia"/>
              </w:rPr>
              <w:t>Key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t>DisplayTagList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F3CB3" w:rsidRDefault="00BF3CB3" w:rsidP="007702FE">
            <w:pPr>
              <w:jc w:val="center"/>
            </w:pP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3F3D0F">
              <w:t>List&lt;DisplayTagType&gt;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集合</w:t>
            </w:r>
          </w:p>
        </w:tc>
      </w:tr>
      <w:tr w:rsidR="00BF3CB3" w:rsidRPr="00AC490E" w:rsidTr="007702FE">
        <w:trPr>
          <w:trHeight w:val="150"/>
          <w:jc w:val="center"/>
        </w:trPr>
        <w:tc>
          <w:tcPr>
            <w:tcW w:w="10418" w:type="dxa"/>
            <w:gridSpan w:val="7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BF3CB3" w:rsidRPr="00AC490E" w:rsidRDefault="00BF3CB3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3F3D0F">
              <w:rPr>
                <w:rFonts w:ascii="微软雅黑" w:eastAsia="微软雅黑" w:hAnsi="微软雅黑"/>
                <w:b/>
                <w:sz w:val="28"/>
                <w:szCs w:val="28"/>
              </w:rPr>
              <w:t>DisplayTag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128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36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56" w:type="dxa"/>
            <w:gridSpan w:val="2"/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Key</w:t>
            </w:r>
          </w:p>
        </w:tc>
        <w:tc>
          <w:tcPr>
            <w:tcW w:w="1128" w:type="dxa"/>
            <w:gridSpan w:val="3"/>
            <w:shd w:val="clear" w:color="auto" w:fill="auto"/>
          </w:tcPr>
          <w:p w:rsidR="00BF3CB3" w:rsidRPr="00AC490E" w:rsidRDefault="00BF3CB3" w:rsidP="007702FE">
            <w:pPr>
              <w:jc w:val="center"/>
            </w:pPr>
          </w:p>
        </w:tc>
        <w:tc>
          <w:tcPr>
            <w:tcW w:w="1736" w:type="dxa"/>
            <w:shd w:val="clear" w:color="auto" w:fill="auto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shd w:val="clear" w:color="auto" w:fill="auto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 Key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56" w:type="dxa"/>
            <w:gridSpan w:val="2"/>
            <w:tcBorders>
              <w:bottom w:val="single" w:sz="4" w:space="0" w:color="auto"/>
            </w:tcBorders>
            <w:shd w:val="clear" w:color="auto" w:fill="auto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Value</w:t>
            </w:r>
          </w:p>
        </w:tc>
        <w:tc>
          <w:tcPr>
            <w:tcW w:w="1128" w:type="dxa"/>
            <w:gridSpan w:val="3"/>
            <w:tcBorders>
              <w:bottom w:val="single" w:sz="4" w:space="0" w:color="auto"/>
            </w:tcBorders>
            <w:shd w:val="clear" w:color="auto" w:fill="auto"/>
          </w:tcPr>
          <w:p w:rsidR="00BF3CB3" w:rsidRDefault="00BF3CB3" w:rsidP="007702FE">
            <w:pPr>
              <w:jc w:val="center"/>
            </w:pPr>
          </w:p>
        </w:tc>
        <w:tc>
          <w:tcPr>
            <w:tcW w:w="1736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shd w:val="clear" w:color="auto" w:fill="auto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展示</w:t>
            </w:r>
            <w:r w:rsidRPr="009D792D">
              <w:rPr>
                <w:rFonts w:hint="eastAsia"/>
              </w:rPr>
              <w:t>tag</w:t>
            </w:r>
            <w:r w:rsidRPr="009D792D">
              <w:rPr>
                <w:rFonts w:hint="eastAsia"/>
              </w:rPr>
              <w:t>值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Pr="00874528" w:rsidRDefault="00BF3CB3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874528">
              <w:rPr>
                <w:rFonts w:ascii="微软雅黑" w:eastAsia="微软雅黑" w:hAnsi="微软雅黑"/>
                <w:b/>
                <w:sz w:val="28"/>
                <w:szCs w:val="28"/>
              </w:rPr>
              <w:t>Resource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33C51" w:rsidRDefault="00BF3CB3" w:rsidP="007702FE">
            <w:pPr>
              <w:jc w:val="center"/>
            </w:pPr>
            <w:r w:rsidRPr="00833C51">
              <w:t>ID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lo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资源</w:t>
            </w:r>
            <w:r w:rsidRPr="009D792D">
              <w:rPr>
                <w:rFonts w:hint="eastAsia"/>
              </w:rPr>
              <w:t>ID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33C51" w:rsidRDefault="00BF3CB3" w:rsidP="007702FE">
            <w:pPr>
              <w:jc w:val="center"/>
            </w:pPr>
            <w:r w:rsidRPr="00833C51">
              <w:t>Nam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Pr="00833C51" w:rsidRDefault="00BF3CB3" w:rsidP="007702FE">
            <w:pPr>
              <w:jc w:val="center"/>
            </w:pPr>
            <w:r w:rsidRPr="00833C51">
              <w:rPr>
                <w:rFonts w:hint="eastAsia"/>
              </w:rPr>
              <w:t>string</w:t>
            </w:r>
          </w:p>
        </w:tc>
        <w:tc>
          <w:tcPr>
            <w:tcW w:w="5098" w:type="dxa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资源名称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Market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资源市场价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分销价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lastRenderedPageBreak/>
              <w:t>CtripPric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ecima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资源携程卖价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FirstBookingDat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DateTime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最早可预订日期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>
              <w:t>M</w:t>
            </w:r>
            <w:r>
              <w:rPr>
                <w:rFonts w:hint="eastAsia"/>
              </w:rPr>
              <w:t>in</w:t>
            </w:r>
            <w:r w:rsidRPr="009D792D">
              <w:t>Quantity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可选最小份数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MaxQuantity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可选最大份数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470AB6" w:rsidRDefault="00BF3CB3" w:rsidP="007702FE">
            <w:pPr>
              <w:jc w:val="center"/>
            </w:pPr>
            <w:r w:rsidRPr="00D845AB">
              <w:t>DisplayTagGroupList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470AB6" w:rsidRDefault="00BF3CB3" w:rsidP="007702FE">
            <w:pPr>
              <w:jc w:val="center"/>
            </w:pPr>
            <w:r w:rsidRPr="00D845AB">
              <w:t>List&lt;DisplayTagGroupType&gt;</w:t>
            </w:r>
          </w:p>
        </w:tc>
        <w:tc>
          <w:tcPr>
            <w:tcW w:w="5098" w:type="dxa"/>
            <w:vAlign w:val="bottom"/>
          </w:tcPr>
          <w:p w:rsidR="00BF3CB3" w:rsidRPr="00470AB6" w:rsidRDefault="00BF3CB3" w:rsidP="007702FE">
            <w:pPr>
              <w:jc w:val="center"/>
            </w:pPr>
            <w:r w:rsidRPr="00D845AB">
              <w:rPr>
                <w:rFonts w:hint="eastAsia"/>
              </w:rPr>
              <w:t>展示</w:t>
            </w:r>
            <w:r w:rsidRPr="00D845AB">
              <w:rPr>
                <w:rFonts w:hint="eastAsia"/>
              </w:rPr>
              <w:t>tag</w:t>
            </w:r>
            <w:r w:rsidRPr="00D845AB">
              <w:rPr>
                <w:rFonts w:hint="eastAsia"/>
              </w:rPr>
              <w:t>分组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TicketTyp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资源类型，值可能有：</w:t>
            </w:r>
            <w:r w:rsidRPr="009D792D">
              <w:rPr>
                <w:rFonts w:hint="eastAsia"/>
              </w:rPr>
              <w:t>0</w:t>
            </w:r>
            <w:r w:rsidRPr="009D792D">
              <w:rPr>
                <w:rFonts w:hint="eastAsia"/>
              </w:rPr>
              <w:t>，其他。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单票。</w:t>
            </w:r>
            <w:r w:rsidRPr="009D792D">
              <w:rPr>
                <w:rFonts w:hint="eastAsia"/>
              </w:rPr>
              <w:t>4.</w:t>
            </w:r>
            <w:r w:rsidRPr="009D792D">
              <w:rPr>
                <w:rFonts w:hint="eastAsia"/>
              </w:rPr>
              <w:t>套票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IsHighRisk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高风险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ExchangeMod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兑换方式，值可能有：</w:t>
            </w:r>
            <w:r w:rsidR="00D8085E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1，有效证件。2，确认单。3，短信。4，二维码。5，实物票，6，陪同单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DC691D" w:rsidRDefault="00BF3CB3" w:rsidP="007702FE">
            <w:pPr>
              <w:jc w:val="center"/>
            </w:pPr>
            <w:r w:rsidRPr="009D792D">
              <w:t>AdvanceBookingDays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Pr="00DC691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提前预订天数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AdvanceBookingTim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Pr="00DC691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提前预定时间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CategoryID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类型</w:t>
            </w:r>
            <w:r w:rsidRPr="009D792D">
              <w:rPr>
                <w:rFonts w:hint="eastAsia"/>
              </w:rPr>
              <w:t>ID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PeopleGroup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8C6B40">
              <w:rPr>
                <w:rFonts w:hint="eastAsia"/>
              </w:rPr>
              <w:t>适用人群</w:t>
            </w:r>
            <w:r w:rsidRPr="008C6B40">
              <w:rPr>
                <w:rFonts w:hint="eastAsia"/>
              </w:rPr>
              <w:t>(</w:t>
            </w:r>
            <w:r w:rsidRPr="008C6B40">
              <w:rPr>
                <w:rFonts w:hint="eastAsia"/>
              </w:rPr>
              <w:t>成人</w:t>
            </w:r>
            <w:r w:rsidRPr="008C6B40">
              <w:rPr>
                <w:rFonts w:hint="eastAsia"/>
              </w:rPr>
              <w:t xml:space="preserve">:1 </w:t>
            </w:r>
            <w:r w:rsidRPr="008C6B40">
              <w:rPr>
                <w:rFonts w:hint="eastAsia"/>
              </w:rPr>
              <w:t>儿童</w:t>
            </w:r>
            <w:r w:rsidRPr="008C6B40">
              <w:rPr>
                <w:rFonts w:hint="eastAsia"/>
              </w:rPr>
              <w:t xml:space="preserve">:2 </w:t>
            </w:r>
            <w:r w:rsidRPr="008C6B40">
              <w:rPr>
                <w:rFonts w:hint="eastAsia"/>
              </w:rPr>
              <w:t>学生</w:t>
            </w:r>
            <w:r w:rsidRPr="008C6B40">
              <w:rPr>
                <w:rFonts w:hint="eastAsia"/>
              </w:rPr>
              <w:t xml:space="preserve">:4 </w:t>
            </w:r>
            <w:r w:rsidRPr="008C6B40">
              <w:rPr>
                <w:rFonts w:hint="eastAsia"/>
              </w:rPr>
              <w:t>老人</w:t>
            </w:r>
            <w:r w:rsidRPr="008C6B40">
              <w:rPr>
                <w:rFonts w:hint="eastAsia"/>
              </w:rPr>
              <w:t xml:space="preserve">:8 </w:t>
            </w:r>
            <w:r w:rsidRPr="008C6B40">
              <w:rPr>
                <w:rFonts w:hint="eastAsia"/>
              </w:rPr>
              <w:t>其他</w:t>
            </w:r>
            <w:r w:rsidRPr="008C6B40">
              <w:rPr>
                <w:rFonts w:hint="eastAsia"/>
              </w:rPr>
              <w:t xml:space="preserve">:16 </w:t>
            </w:r>
            <w:r w:rsidRPr="008C6B40">
              <w:rPr>
                <w:rFonts w:hint="eastAsia"/>
              </w:rPr>
              <w:t>家庭</w:t>
            </w:r>
            <w:r w:rsidRPr="008C6B40">
              <w:rPr>
                <w:rFonts w:hint="eastAsia"/>
              </w:rPr>
              <w:t>:32)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UnitQuantity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单位人数（人</w:t>
            </w:r>
            <w:r w:rsidRPr="009D792D">
              <w:rPr>
                <w:rFonts w:hint="eastAsia"/>
              </w:rPr>
              <w:t>/</w:t>
            </w:r>
            <w:r w:rsidRPr="009D792D">
              <w:rPr>
                <w:rFonts w:hint="eastAsia"/>
              </w:rPr>
              <w:t>份）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aleTag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营销标签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833C51" w:rsidRDefault="00BF3CB3" w:rsidP="007702FE">
            <w:pPr>
              <w:jc w:val="center"/>
            </w:pPr>
            <w:r w:rsidRPr="009D792D">
              <w:t>IsBookingLimit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限购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RefundNewTyp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int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退订类型；</w:t>
            </w:r>
            <w:r w:rsidRPr="009D792D">
              <w:rPr>
                <w:rFonts w:hint="eastAsia"/>
              </w:rPr>
              <w:t>1.</w:t>
            </w:r>
            <w:r w:rsidRPr="009D792D">
              <w:rPr>
                <w:rFonts w:hint="eastAsia"/>
              </w:rPr>
              <w:t>随时退，</w:t>
            </w:r>
            <w:r w:rsidRPr="009D792D">
              <w:rPr>
                <w:rFonts w:hint="eastAsia"/>
              </w:rPr>
              <w:t>2.</w:t>
            </w:r>
            <w:r w:rsidRPr="009D792D">
              <w:rPr>
                <w:rFonts w:hint="eastAsia"/>
              </w:rPr>
              <w:t>非随时退，</w:t>
            </w:r>
            <w:r w:rsidRPr="009D792D">
              <w:rPr>
                <w:rFonts w:hint="eastAsia"/>
              </w:rPr>
              <w:t>3.</w:t>
            </w:r>
            <w:r w:rsidRPr="009D792D">
              <w:rPr>
                <w:rFonts w:hint="eastAsia"/>
              </w:rPr>
              <w:t>不可退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IsPreferential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特惠票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IsSaleAlone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单独售卖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B04F89">
              <w:t>CustomerInfoTemplateID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>
              <w:rPr>
                <w:rFonts w:hint="eastAsia"/>
              </w:rPr>
              <w:t>long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B04F89">
              <w:rPr>
                <w:rFonts w:hint="eastAsia"/>
              </w:rPr>
              <w:t>出行人信息模板</w:t>
            </w:r>
            <w:r w:rsidRPr="00B04F89">
              <w:rPr>
                <w:rFonts w:hint="eastAsia"/>
              </w:rPr>
              <w:t>ID</w:t>
            </w:r>
          </w:p>
        </w:tc>
      </w:tr>
      <w:tr w:rsidR="00BF3CB3" w:rsidTr="007702FE">
        <w:trPr>
          <w:jc w:val="center"/>
        </w:trPr>
        <w:tc>
          <w:tcPr>
            <w:tcW w:w="2472" w:type="dxa"/>
            <w:gridSpan w:val="3"/>
            <w:tcBorders>
              <w:bottom w:val="single" w:sz="4" w:space="0" w:color="auto"/>
            </w:tcBorders>
          </w:tcPr>
          <w:p w:rsidR="00BF3CB3" w:rsidRPr="009D792D" w:rsidRDefault="00BF3CB3" w:rsidP="007702FE">
            <w:pPr>
              <w:jc w:val="center"/>
            </w:pPr>
            <w:r w:rsidRPr="009D792D">
              <w:t>ResourceAddInfoList</w:t>
            </w:r>
          </w:p>
        </w:tc>
        <w:tc>
          <w:tcPr>
            <w:tcW w:w="1091" w:type="dxa"/>
            <w:tcBorders>
              <w:bottom w:val="single" w:sz="4" w:space="0" w:color="auto"/>
            </w:tcBorders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tcBorders>
              <w:bottom w:val="single" w:sz="4" w:space="0" w:color="auto"/>
            </w:tcBorders>
            <w:vAlign w:val="bottom"/>
          </w:tcPr>
          <w:p w:rsidR="00BF3CB3" w:rsidRPr="00B04F89" w:rsidRDefault="00BF3CB3" w:rsidP="007702FE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AddInfoType&gt;</w:t>
            </w:r>
          </w:p>
        </w:tc>
        <w:tc>
          <w:tcPr>
            <w:tcW w:w="5098" w:type="dxa"/>
            <w:tcBorders>
              <w:bottom w:val="single" w:sz="4" w:space="0" w:color="auto"/>
            </w:tcBorders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门票附加信息列表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Pr="00A52B01" w:rsidRDefault="00BF3CB3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52B01">
              <w:rPr>
                <w:rFonts w:ascii="微软雅黑" w:eastAsia="微软雅黑" w:hAnsi="微软雅黑"/>
                <w:b/>
                <w:sz w:val="28"/>
                <w:szCs w:val="28"/>
              </w:rPr>
              <w:t>ResourceAddInfo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33C51" w:rsidRDefault="00BF3CB3" w:rsidP="007702FE">
            <w:pPr>
              <w:jc w:val="center"/>
            </w:pPr>
            <w:r w:rsidRPr="009D792D">
              <w:t>TitleCode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标题</w:t>
            </w:r>
            <w:r w:rsidRPr="009D792D">
              <w:rPr>
                <w:rFonts w:hint="eastAsia"/>
              </w:rPr>
              <w:t>code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Titl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描述标题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SubTitleCod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子标题</w:t>
            </w:r>
            <w:r w:rsidRPr="009D792D">
              <w:rPr>
                <w:rFonts w:hint="eastAsia"/>
              </w:rPr>
              <w:t>code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ubTitl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描述子标题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IsRegOrder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记入订单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IsShowAtReserve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bool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是否预订显示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9D792D" w:rsidRDefault="00BF3CB3" w:rsidP="007702FE">
            <w:pPr>
              <w:jc w:val="center"/>
            </w:pPr>
            <w:r w:rsidRPr="009D792D">
              <w:t>ResourceAddInfoDetailList</w:t>
            </w:r>
          </w:p>
        </w:tc>
        <w:tc>
          <w:tcPr>
            <w:tcW w:w="1091" w:type="dxa"/>
          </w:tcPr>
          <w:p w:rsidR="00BF3CB3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1B5E2A" w:rsidRDefault="00BF3CB3" w:rsidP="007702FE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AddInfoDetailType&gt;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描述信息</w:t>
            </w:r>
          </w:p>
        </w:tc>
      </w:tr>
      <w:tr w:rsidR="00BF3CB3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Pr="00A52B01" w:rsidRDefault="00BF3CB3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A52B01">
              <w:rPr>
                <w:rFonts w:ascii="微软雅黑" w:eastAsia="微软雅黑" w:hAnsi="微软雅黑"/>
                <w:b/>
                <w:sz w:val="28"/>
                <w:szCs w:val="28"/>
              </w:rPr>
              <w:t>ResourceAddInfoDetailList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33C51" w:rsidRDefault="00BF3CB3" w:rsidP="007702FE">
            <w:pPr>
              <w:jc w:val="center"/>
            </w:pPr>
            <w:r w:rsidRPr="00A52B01">
              <w:t>DescDetail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string</w:t>
            </w:r>
          </w:p>
        </w:tc>
        <w:tc>
          <w:tcPr>
            <w:tcW w:w="5098" w:type="dxa"/>
            <w:vAlign w:val="bottom"/>
          </w:tcPr>
          <w:p w:rsidR="00BF3CB3" w:rsidRPr="009D792D" w:rsidRDefault="00BF3CB3" w:rsidP="007702FE">
            <w:pPr>
              <w:jc w:val="center"/>
            </w:pPr>
            <w:r w:rsidRPr="009D792D">
              <w:rPr>
                <w:rFonts w:hint="eastAsia"/>
              </w:rPr>
              <w:t>资源描述信息</w:t>
            </w:r>
          </w:p>
        </w:tc>
      </w:tr>
      <w:tr w:rsidR="00BF3CB3" w:rsidRPr="00A52B01" w:rsidTr="007702FE">
        <w:trPr>
          <w:trHeight w:val="150"/>
          <w:jc w:val="center"/>
        </w:trPr>
        <w:tc>
          <w:tcPr>
            <w:tcW w:w="10418" w:type="dxa"/>
            <w:gridSpan w:val="7"/>
            <w:shd w:val="clear" w:color="auto" w:fill="17365D" w:themeFill="text2" w:themeFillShade="BF"/>
          </w:tcPr>
          <w:p w:rsidR="00BF3CB3" w:rsidRDefault="00BF3CB3" w:rsidP="007702FE">
            <w:pPr>
              <w:jc w:val="center"/>
            </w:pPr>
            <w:r w:rsidRPr="00811D26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BF3CB3" w:rsidRPr="004C232E" w:rsidTr="007702FE">
        <w:trPr>
          <w:trHeight w:val="150"/>
          <w:jc w:val="center"/>
        </w:trPr>
        <w:tc>
          <w:tcPr>
            <w:tcW w:w="2472" w:type="dxa"/>
            <w:gridSpan w:val="3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lastRenderedPageBreak/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091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757" w:type="dxa"/>
            <w:gridSpan w:val="2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5098" w:type="dxa"/>
            <w:shd w:val="clear" w:color="auto" w:fill="C6D9F1" w:themeFill="text2" w:themeFillTint="33"/>
          </w:tcPr>
          <w:p w:rsidR="00BF3CB3" w:rsidRPr="004C232E" w:rsidRDefault="00BF3CB3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F62ABD" w:rsidRDefault="00BF3CB3" w:rsidP="007702FE">
            <w:pPr>
              <w:jc w:val="center"/>
            </w:pPr>
            <w:r w:rsidRPr="00811D26">
              <w:t>IsSuccess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Pr="00F62ABD" w:rsidRDefault="00BF3CB3" w:rsidP="007702FE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5098" w:type="dxa"/>
          </w:tcPr>
          <w:p w:rsidR="00BF3CB3" w:rsidRPr="00F62ABD" w:rsidRDefault="00BF3CB3" w:rsidP="007702FE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811D26" w:rsidRDefault="00BF3CB3" w:rsidP="007702FE">
            <w:pPr>
              <w:jc w:val="center"/>
            </w:pPr>
            <w:r w:rsidRPr="00811D26">
              <w:t>ErrorCode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BF3CB3" w:rsidRPr="00811D26" w:rsidRDefault="00BF3CB3" w:rsidP="007702FE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BF3CB3" w:rsidRPr="009D792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F62ABD" w:rsidRDefault="00BF3CB3" w:rsidP="007702FE">
            <w:pPr>
              <w:jc w:val="center"/>
            </w:pPr>
            <w:r w:rsidRPr="00811D26">
              <w:t>CustomerErrorMessage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BF3CB3" w:rsidRPr="00F62ABD" w:rsidRDefault="00BF3CB3" w:rsidP="007702FE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BF3CB3" w:rsidRPr="00F62ABD" w:rsidTr="007702FE">
        <w:trPr>
          <w:trHeight w:val="150"/>
          <w:jc w:val="center"/>
        </w:trPr>
        <w:tc>
          <w:tcPr>
            <w:tcW w:w="2472" w:type="dxa"/>
            <w:gridSpan w:val="3"/>
          </w:tcPr>
          <w:p w:rsidR="00BF3CB3" w:rsidRPr="00F62ABD" w:rsidRDefault="00BF3CB3" w:rsidP="007702FE">
            <w:pPr>
              <w:jc w:val="center"/>
            </w:pPr>
            <w:r w:rsidRPr="00811D26">
              <w:t>ErrorMessage</w:t>
            </w:r>
          </w:p>
        </w:tc>
        <w:tc>
          <w:tcPr>
            <w:tcW w:w="1091" w:type="dxa"/>
          </w:tcPr>
          <w:p w:rsidR="00BF3CB3" w:rsidRPr="00F62ABD" w:rsidRDefault="00BF3CB3" w:rsidP="007702FE">
            <w:pPr>
              <w:jc w:val="center"/>
            </w:pPr>
          </w:p>
        </w:tc>
        <w:tc>
          <w:tcPr>
            <w:tcW w:w="1757" w:type="dxa"/>
            <w:gridSpan w:val="2"/>
          </w:tcPr>
          <w:p w:rsidR="00BF3CB3" w:rsidRDefault="00BF3CB3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5098" w:type="dxa"/>
          </w:tcPr>
          <w:p w:rsidR="00BF3CB3" w:rsidRPr="00F62ABD" w:rsidRDefault="00BF3CB3" w:rsidP="007702FE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BF3CB3" w:rsidRPr="00DF1EB0" w:rsidRDefault="00BF3CB3" w:rsidP="00BF3CB3">
      <w:pPr>
        <w:rPr>
          <w:b/>
        </w:rPr>
      </w:pPr>
    </w:p>
    <w:p w:rsidR="00BF3CB3" w:rsidRPr="00DF1EB0" w:rsidRDefault="00BF3CB3" w:rsidP="0067107F">
      <w:pPr>
        <w:rPr>
          <w:b/>
        </w:rPr>
      </w:pPr>
    </w:p>
    <w:p w:rsidR="0067107F" w:rsidRPr="00583CCE" w:rsidRDefault="0067107F" w:rsidP="00E53A82">
      <w:pPr>
        <w:pStyle w:val="2"/>
        <w:numPr>
          <w:ilvl w:val="1"/>
          <w:numId w:val="5"/>
        </w:numPr>
        <w:rPr>
          <w:rFonts w:ascii="微软雅黑" w:eastAsia="微软雅黑" w:hAnsi="微软雅黑"/>
          <w:strike/>
        </w:rPr>
      </w:pPr>
      <w:r w:rsidRPr="00583CCE">
        <w:rPr>
          <w:rFonts w:ascii="微软雅黑" w:eastAsia="微软雅黑" w:hAnsi="微软雅黑" w:hint="eastAsia"/>
          <w:strike/>
        </w:rPr>
        <w:t>门票</w:t>
      </w:r>
      <w:r w:rsidR="00E53A82" w:rsidRPr="00583CCE">
        <w:rPr>
          <w:rFonts w:ascii="微软雅黑" w:eastAsia="微软雅黑" w:hAnsi="微软雅黑" w:hint="eastAsia"/>
          <w:strike/>
        </w:rPr>
        <w:t>出行人模板信息</w:t>
      </w:r>
    </w:p>
    <w:tbl>
      <w:tblPr>
        <w:tblStyle w:val="a9"/>
        <w:tblW w:w="9667" w:type="dxa"/>
        <w:jc w:val="center"/>
        <w:tblInd w:w="-62" w:type="dxa"/>
        <w:tblLayout w:type="fixed"/>
        <w:tblLook w:val="04A0" w:firstRow="1" w:lastRow="0" w:firstColumn="1" w:lastColumn="0" w:noHBand="0" w:noVBand="1"/>
      </w:tblPr>
      <w:tblGrid>
        <w:gridCol w:w="1506"/>
        <w:gridCol w:w="662"/>
        <w:gridCol w:w="1237"/>
        <w:gridCol w:w="1401"/>
        <w:gridCol w:w="4846"/>
        <w:gridCol w:w="15"/>
      </w:tblGrid>
      <w:tr w:rsidR="00803754" w:rsidTr="003F79CE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803754" w:rsidRPr="009E664A" w:rsidRDefault="00803754" w:rsidP="00803754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803754" w:rsidRPr="00B12BE0" w:rsidRDefault="00803754" w:rsidP="00670CC2">
            <w:pPr>
              <w:jc w:val="center"/>
              <w:rPr>
                <w:rFonts w:ascii="微软雅黑" w:eastAsia="微软雅黑" w:hAnsi="微软雅黑" w:cs="Tahoma"/>
              </w:rPr>
            </w:pPr>
            <w:r w:rsidRPr="00583CCE">
              <w:rPr>
                <w:rFonts w:ascii="微软雅黑" w:eastAsia="微软雅黑" w:hAnsi="微软雅黑" w:hint="eastAsia"/>
                <w:strike/>
              </w:rPr>
              <w:t>分销商可通过该接口</w:t>
            </w:r>
            <w:r w:rsidR="00E53A82" w:rsidRPr="00583CCE">
              <w:rPr>
                <w:rFonts w:ascii="微软雅黑" w:eastAsia="微软雅黑" w:hAnsi="微软雅黑" w:hint="eastAsia"/>
                <w:strike/>
              </w:rPr>
              <w:t>获取出行人模板信息</w:t>
            </w:r>
            <w:r w:rsidR="00583CCE">
              <w:rPr>
                <w:rFonts w:ascii="微软雅黑" w:eastAsia="微软雅黑" w:hAnsi="微软雅黑" w:hint="eastAsia"/>
              </w:rPr>
              <w:t>，由</w:t>
            </w:r>
            <w:r w:rsidR="003C4FB1">
              <w:rPr>
                <w:rFonts w:ascii="微软雅黑" w:eastAsia="微软雅黑" w:hAnsi="微软雅黑" w:hint="eastAsia"/>
              </w:rPr>
              <w:t>2</w:t>
            </w:r>
            <w:r w:rsidR="00583CCE">
              <w:rPr>
                <w:rFonts w:ascii="微软雅黑" w:eastAsia="微软雅黑" w:hAnsi="微软雅黑" w:hint="eastAsia"/>
              </w:rPr>
              <w:t>.8动态表单接口代替</w:t>
            </w:r>
          </w:p>
        </w:tc>
      </w:tr>
      <w:tr w:rsidR="00670CC2" w:rsidTr="003F79CE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670CC2" w:rsidRPr="00B12BE0" w:rsidRDefault="00670CC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670CC2" w:rsidRPr="00166F68" w:rsidRDefault="00AC6D9C" w:rsidP="007702FE">
            <w:pPr>
              <w:jc w:val="center"/>
              <w:rPr>
                <w:rFonts w:ascii="微软雅黑" w:eastAsia="微软雅黑" w:hAnsi="微软雅黑"/>
                <w:strike/>
              </w:rPr>
            </w:pPr>
            <w:r w:rsidRPr="00166F68">
              <w:rPr>
                <w:rFonts w:ascii="微软雅黑" w:eastAsia="微软雅黑" w:hAnsi="微软雅黑"/>
                <w:strike/>
              </w:rPr>
              <w:t>9ef932952ada45e2a12abb2b63f0a812</w:t>
            </w:r>
          </w:p>
        </w:tc>
      </w:tr>
      <w:tr w:rsidR="00803754" w:rsidTr="003F79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803754" w:rsidRDefault="0080375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803754" w:rsidRPr="00B12BE0" w:rsidTr="003F79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3F79CE" w:rsidRPr="00670CC2" w:rsidRDefault="003F79CE" w:rsidP="00670CC2">
            <w:pPr>
              <w:ind w:left="420" w:hangingChars="200" w:hanging="420"/>
            </w:pPr>
            <w:r w:rsidRPr="00670CC2">
              <w:rPr>
                <w:rFonts w:hint="eastAsia"/>
              </w:rPr>
              <w:t>JSON:</w:t>
            </w:r>
          </w:p>
          <w:p w:rsidR="00670CC2" w:rsidRPr="00670CC2" w:rsidRDefault="00670CC2" w:rsidP="00670CC2">
            <w:pPr>
              <w:ind w:left="420" w:hangingChars="200" w:hanging="420"/>
            </w:pPr>
            <w:r w:rsidRPr="00670CC2">
              <w:t>{"TemplateIDs":[1],"AllianceID":123,"SID":456}</w:t>
            </w:r>
          </w:p>
          <w:p w:rsidR="003F79CE" w:rsidRPr="00670CC2" w:rsidRDefault="003F79CE" w:rsidP="00670CC2">
            <w:pPr>
              <w:ind w:left="420" w:hangingChars="200" w:hanging="420"/>
            </w:pPr>
            <w:r w:rsidRPr="00670CC2">
              <w:rPr>
                <w:rFonts w:hint="eastAsia"/>
              </w:rPr>
              <w:t>XML:</w:t>
            </w:r>
          </w:p>
          <w:p w:rsidR="00670CC2" w:rsidRPr="00670CC2" w:rsidRDefault="00670CC2" w:rsidP="00670CC2">
            <w:pPr>
              <w:ind w:left="420" w:hangingChars="200" w:hanging="420"/>
            </w:pPr>
            <w:r w:rsidRPr="00670CC2">
              <w:t>&lt;CustomerInfoTemplateRequest</w:t>
            </w:r>
            <w:bookmarkStart w:id="22" w:name="_GoBack"/>
            <w:bookmarkEnd w:id="22"/>
            <w:r w:rsidRPr="00670CC2">
              <w:t xml:space="preserve"> 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 w:rsidRPr="00670CC2">
              <w:t>"&gt;</w:t>
            </w:r>
          </w:p>
          <w:p w:rsidR="00670CC2" w:rsidRPr="00670CC2" w:rsidRDefault="00670CC2" w:rsidP="00670CC2">
            <w:pPr>
              <w:ind w:left="420" w:hangingChars="200" w:hanging="420"/>
            </w:pPr>
            <w:r w:rsidRPr="00670CC2">
              <w:t xml:space="preserve">  &lt;TemplateIDs&gt;1&lt;/TemplateIDs&gt;</w:t>
            </w:r>
          </w:p>
          <w:p w:rsidR="00670CC2" w:rsidRPr="00670CC2" w:rsidRDefault="00670CC2" w:rsidP="00670CC2">
            <w:pPr>
              <w:ind w:left="420" w:hangingChars="200" w:hanging="420"/>
            </w:pPr>
            <w:r w:rsidRPr="00670CC2">
              <w:t xml:space="preserve">  &lt;AllianceID&gt;123&lt;/AllianceID&gt;</w:t>
            </w:r>
          </w:p>
          <w:p w:rsidR="00670CC2" w:rsidRPr="00670CC2" w:rsidRDefault="00670CC2" w:rsidP="00670CC2">
            <w:pPr>
              <w:ind w:left="420" w:hangingChars="200" w:hanging="420"/>
            </w:pPr>
            <w:r w:rsidRPr="00670CC2">
              <w:t xml:space="preserve">  &lt;SID&gt;456&lt;/SID&gt;</w:t>
            </w:r>
          </w:p>
          <w:p w:rsidR="00803754" w:rsidRPr="00FF3A2E" w:rsidRDefault="00670CC2" w:rsidP="00670CC2">
            <w:pPr>
              <w:ind w:left="420" w:hangingChars="200" w:hanging="420"/>
            </w:pPr>
            <w:r w:rsidRPr="00670CC2">
              <w:t>&lt;/CustomerInfoTemplateRequest&gt;</w:t>
            </w:r>
          </w:p>
        </w:tc>
      </w:tr>
      <w:tr w:rsidR="00803754" w:rsidTr="003F79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803754" w:rsidRDefault="00803754" w:rsidP="00803754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</w:t>
            </w:r>
            <w:r w:rsidR="00D83DB2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（XML）</w:t>
            </w:r>
          </w:p>
        </w:tc>
      </w:tr>
      <w:tr w:rsidR="00803754" w:rsidRPr="00B12BE0" w:rsidTr="003F79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803754" w:rsidRPr="006B38F4" w:rsidRDefault="00803754" w:rsidP="00670CC2"/>
        </w:tc>
      </w:tr>
      <w:tr w:rsidR="003F79CE" w:rsidTr="003F79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3F79CE" w:rsidRDefault="003F79CE" w:rsidP="00BD787F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3F79CE" w:rsidRPr="004C232E" w:rsidTr="003F79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F79CE" w:rsidRPr="00F62ABD" w:rsidTr="003F79CE">
        <w:trPr>
          <w:trHeight w:val="150"/>
          <w:jc w:val="center"/>
        </w:trPr>
        <w:tc>
          <w:tcPr>
            <w:tcW w:w="2168" w:type="dxa"/>
            <w:gridSpan w:val="2"/>
          </w:tcPr>
          <w:p w:rsidR="003F79CE" w:rsidRPr="00F62ABD" w:rsidRDefault="00670CC2" w:rsidP="00BD787F">
            <w:pPr>
              <w:jc w:val="center"/>
            </w:pPr>
            <w:r w:rsidRPr="00670CC2">
              <w:t>TemplateIDs</w:t>
            </w:r>
          </w:p>
        </w:tc>
        <w:tc>
          <w:tcPr>
            <w:tcW w:w="1237" w:type="dxa"/>
          </w:tcPr>
          <w:p w:rsidR="003F79CE" w:rsidRPr="00F62ABD" w:rsidRDefault="003F79CE" w:rsidP="00BD787F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3F79CE" w:rsidRPr="00F62ABD" w:rsidRDefault="00670CC2" w:rsidP="00BD787F">
            <w:pPr>
              <w:jc w:val="center"/>
            </w:pPr>
            <w:r w:rsidRPr="00670CC2">
              <w:t>list&lt;long&gt;</w:t>
            </w:r>
          </w:p>
        </w:tc>
        <w:tc>
          <w:tcPr>
            <w:tcW w:w="4861" w:type="dxa"/>
            <w:gridSpan w:val="2"/>
          </w:tcPr>
          <w:p w:rsidR="003F79CE" w:rsidRPr="00F62ABD" w:rsidRDefault="00670CC2" w:rsidP="00BD787F">
            <w:pPr>
              <w:jc w:val="center"/>
            </w:pPr>
            <w:r w:rsidRPr="00670CC2">
              <w:rPr>
                <w:rFonts w:hint="eastAsia"/>
              </w:rPr>
              <w:t>资源</w:t>
            </w:r>
            <w:r w:rsidRPr="00670CC2">
              <w:rPr>
                <w:rFonts w:hint="eastAsia"/>
              </w:rPr>
              <w:t>ID</w:t>
            </w:r>
            <w:r w:rsidRPr="00670CC2">
              <w:rPr>
                <w:rFonts w:hint="eastAsia"/>
              </w:rPr>
              <w:t>列表</w:t>
            </w:r>
          </w:p>
        </w:tc>
      </w:tr>
      <w:tr w:rsidR="00670CC2" w:rsidRPr="00F62ABD" w:rsidTr="003F79CE">
        <w:trPr>
          <w:trHeight w:val="150"/>
          <w:jc w:val="center"/>
        </w:trPr>
        <w:tc>
          <w:tcPr>
            <w:tcW w:w="2168" w:type="dxa"/>
            <w:gridSpan w:val="2"/>
          </w:tcPr>
          <w:p w:rsidR="00670CC2" w:rsidRPr="005F0158" w:rsidRDefault="00670CC2" w:rsidP="007702F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7" w:type="dxa"/>
          </w:tcPr>
          <w:p w:rsidR="00670CC2" w:rsidRDefault="00670CC2" w:rsidP="007702F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670CC2" w:rsidRDefault="00670CC2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670CC2" w:rsidRPr="00196D8E" w:rsidRDefault="00670CC2" w:rsidP="007702FE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670CC2" w:rsidRPr="00F62ABD" w:rsidTr="003F79CE">
        <w:trPr>
          <w:trHeight w:val="150"/>
          <w:jc w:val="center"/>
        </w:trPr>
        <w:tc>
          <w:tcPr>
            <w:tcW w:w="2168" w:type="dxa"/>
            <w:gridSpan w:val="2"/>
          </w:tcPr>
          <w:p w:rsidR="00670CC2" w:rsidRDefault="00670CC2" w:rsidP="007702FE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7" w:type="dxa"/>
          </w:tcPr>
          <w:p w:rsidR="00670CC2" w:rsidRPr="00F62ABD" w:rsidRDefault="00670CC2" w:rsidP="007702F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670CC2" w:rsidRDefault="00670CC2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670CC2" w:rsidRDefault="00670CC2" w:rsidP="007702FE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3F79CE" w:rsidTr="003F79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3F79CE" w:rsidRDefault="003F79CE" w:rsidP="00BD787F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3F79CE" w:rsidRPr="004C232E" w:rsidTr="003F79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3F79CE" w:rsidRPr="004C232E" w:rsidRDefault="003F79CE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3F79CE" w:rsidRPr="00F62ABD" w:rsidTr="003F79CE">
        <w:trPr>
          <w:trHeight w:val="150"/>
          <w:jc w:val="center"/>
        </w:trPr>
        <w:tc>
          <w:tcPr>
            <w:tcW w:w="2168" w:type="dxa"/>
            <w:gridSpan w:val="2"/>
          </w:tcPr>
          <w:p w:rsidR="003F79CE" w:rsidRPr="00833C51" w:rsidRDefault="00670CC2" w:rsidP="00BD787F">
            <w:pPr>
              <w:jc w:val="center"/>
            </w:pPr>
            <w:r w:rsidRPr="00670CC2">
              <w:t>CustomerInfoTemplateList</w:t>
            </w:r>
          </w:p>
        </w:tc>
        <w:tc>
          <w:tcPr>
            <w:tcW w:w="1237" w:type="dxa"/>
          </w:tcPr>
          <w:p w:rsidR="003F79CE" w:rsidRPr="00F62ABD" w:rsidRDefault="003F79CE" w:rsidP="00BD787F">
            <w:pPr>
              <w:jc w:val="center"/>
            </w:pPr>
          </w:p>
        </w:tc>
        <w:tc>
          <w:tcPr>
            <w:tcW w:w="1401" w:type="dxa"/>
          </w:tcPr>
          <w:p w:rsidR="003F79CE" w:rsidRPr="00833C51" w:rsidRDefault="00E53A82" w:rsidP="00BD787F">
            <w:pPr>
              <w:jc w:val="center"/>
            </w:pPr>
            <w:r w:rsidRPr="00E53A82">
              <w:t>List&lt;CustomerInfoTemplat</w:t>
            </w:r>
            <w:r w:rsidRPr="00E53A82">
              <w:lastRenderedPageBreak/>
              <w:t>eType&gt;</w:t>
            </w:r>
          </w:p>
        </w:tc>
        <w:tc>
          <w:tcPr>
            <w:tcW w:w="4861" w:type="dxa"/>
            <w:gridSpan w:val="2"/>
          </w:tcPr>
          <w:p w:rsidR="003F79CE" w:rsidRPr="00833C51" w:rsidRDefault="00E53A82" w:rsidP="00BD787F">
            <w:pPr>
              <w:jc w:val="center"/>
            </w:pPr>
            <w:r w:rsidRPr="00E53A82">
              <w:rPr>
                <w:rFonts w:hint="eastAsia"/>
              </w:rPr>
              <w:lastRenderedPageBreak/>
              <w:t>出行人模板信息</w:t>
            </w:r>
          </w:p>
        </w:tc>
      </w:tr>
      <w:tr w:rsidR="00E53A82" w:rsidRPr="00F62ABD" w:rsidTr="003F79C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833C51" w:rsidRDefault="00E53A82" w:rsidP="007702FE">
            <w:pPr>
              <w:jc w:val="center"/>
            </w:pPr>
            <w:r w:rsidRPr="0086650B">
              <w:lastRenderedPageBreak/>
              <w:t>ResultStatus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Pr="00833C51" w:rsidRDefault="00E53A82" w:rsidP="007702FE">
            <w:pPr>
              <w:jc w:val="center"/>
            </w:pPr>
            <w:r w:rsidRPr="0086650B">
              <w:t>ResultStatusType</w:t>
            </w:r>
          </w:p>
        </w:tc>
        <w:tc>
          <w:tcPr>
            <w:tcW w:w="4861" w:type="dxa"/>
            <w:gridSpan w:val="2"/>
          </w:tcPr>
          <w:p w:rsidR="00E53A82" w:rsidRPr="00833C51" w:rsidRDefault="00E53A82" w:rsidP="007702FE">
            <w:pPr>
              <w:jc w:val="center"/>
            </w:pPr>
            <w:r w:rsidRPr="0086650B">
              <w:rPr>
                <w:rFonts w:hint="eastAsia"/>
              </w:rPr>
              <w:t>处理结果信息</w:t>
            </w:r>
          </w:p>
        </w:tc>
      </w:tr>
      <w:tr w:rsidR="00D83DB2" w:rsidTr="00BD787F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D83DB2" w:rsidRPr="00E53A82" w:rsidRDefault="00E53A82" w:rsidP="00BD787F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53A82">
              <w:rPr>
                <w:rFonts w:ascii="微软雅黑" w:eastAsia="微软雅黑" w:hAnsi="微软雅黑"/>
                <w:b/>
                <w:sz w:val="28"/>
                <w:szCs w:val="28"/>
              </w:rPr>
              <w:t>CustomerInfoTemplateType</w:t>
            </w:r>
            <w:r w:rsidR="00D83DB2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D83DB2" w:rsidRPr="004C232E" w:rsidTr="00BD787F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D83DB2" w:rsidRPr="004C232E" w:rsidRDefault="00D83DB2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D83DB2" w:rsidRPr="004C232E" w:rsidRDefault="00D83DB2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D83DB2" w:rsidRPr="004C232E" w:rsidRDefault="00D83DB2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D83DB2" w:rsidRPr="004C232E" w:rsidRDefault="00D83DB2" w:rsidP="00BD787F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3DB2" w:rsidRPr="00F62ABD" w:rsidTr="00BD787F">
        <w:trPr>
          <w:trHeight w:val="150"/>
          <w:jc w:val="center"/>
        </w:trPr>
        <w:tc>
          <w:tcPr>
            <w:tcW w:w="2168" w:type="dxa"/>
            <w:gridSpan w:val="2"/>
          </w:tcPr>
          <w:p w:rsidR="00D83DB2" w:rsidRPr="00833C51" w:rsidRDefault="00E53A82" w:rsidP="00BD787F">
            <w:pPr>
              <w:jc w:val="center"/>
            </w:pPr>
            <w:r w:rsidRPr="00E53A82">
              <w:t>FillInNumberLimit</w:t>
            </w:r>
          </w:p>
        </w:tc>
        <w:tc>
          <w:tcPr>
            <w:tcW w:w="1237" w:type="dxa"/>
          </w:tcPr>
          <w:p w:rsidR="00D83DB2" w:rsidRPr="00F62ABD" w:rsidRDefault="00D83DB2" w:rsidP="00BD787F">
            <w:pPr>
              <w:jc w:val="center"/>
            </w:pPr>
          </w:p>
        </w:tc>
        <w:tc>
          <w:tcPr>
            <w:tcW w:w="1401" w:type="dxa"/>
          </w:tcPr>
          <w:p w:rsidR="00D83DB2" w:rsidRPr="00833C51" w:rsidRDefault="00E53A82" w:rsidP="00BD787F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  <w:gridSpan w:val="2"/>
          </w:tcPr>
          <w:p w:rsidR="00D83DB2" w:rsidRPr="00833C51" w:rsidRDefault="00E53A82" w:rsidP="00BD787F">
            <w:pPr>
              <w:jc w:val="center"/>
            </w:pPr>
            <w:r w:rsidRPr="00E53A82">
              <w:rPr>
                <w:rFonts w:hint="eastAsia"/>
              </w:rPr>
              <w:t>输入人数限制</w:t>
            </w:r>
            <w:r w:rsidRPr="00E53A82">
              <w:rPr>
                <w:rFonts w:hint="eastAsia"/>
              </w:rPr>
              <w:t>(</w:t>
            </w:r>
            <w:r w:rsidRPr="00E53A82">
              <w:rPr>
                <w:rFonts w:hint="eastAsia"/>
              </w:rPr>
              <w:t>值：‘</w:t>
            </w:r>
            <w:r w:rsidRPr="00E53A82">
              <w:rPr>
                <w:rFonts w:hint="eastAsia"/>
              </w:rPr>
              <w:t>A</w:t>
            </w:r>
            <w:r w:rsidRPr="00E53A82">
              <w:rPr>
                <w:rFonts w:hint="eastAsia"/>
              </w:rPr>
              <w:t>’每张一人，‘</w:t>
            </w:r>
            <w:r w:rsidRPr="00E53A82">
              <w:rPr>
                <w:rFonts w:hint="eastAsia"/>
              </w:rPr>
              <w:t>O</w:t>
            </w:r>
            <w:r w:rsidRPr="00E53A82">
              <w:rPr>
                <w:rFonts w:hint="eastAsia"/>
              </w:rPr>
              <w:t>’每单一人</w:t>
            </w:r>
            <w:r w:rsidRPr="00E53A82">
              <w:rPr>
                <w:rFonts w:hint="eastAsia"/>
              </w:rPr>
              <w:t>)</w:t>
            </w:r>
          </w:p>
        </w:tc>
      </w:tr>
      <w:tr w:rsidR="00D83DB2" w:rsidRPr="00F62ABD" w:rsidTr="00BD787F">
        <w:trPr>
          <w:trHeight w:val="150"/>
          <w:jc w:val="center"/>
        </w:trPr>
        <w:tc>
          <w:tcPr>
            <w:tcW w:w="2168" w:type="dxa"/>
            <w:gridSpan w:val="2"/>
          </w:tcPr>
          <w:p w:rsidR="00D83DB2" w:rsidRPr="00D83DB2" w:rsidRDefault="00E53A82" w:rsidP="00BD787F">
            <w:pPr>
              <w:jc w:val="center"/>
            </w:pPr>
            <w:r w:rsidRPr="00E53A82">
              <w:t>CustomerInfoTemplateID</w:t>
            </w:r>
          </w:p>
        </w:tc>
        <w:tc>
          <w:tcPr>
            <w:tcW w:w="1237" w:type="dxa"/>
          </w:tcPr>
          <w:p w:rsidR="00D83DB2" w:rsidRDefault="00D83DB2" w:rsidP="00BD787F">
            <w:pPr>
              <w:jc w:val="center"/>
            </w:pPr>
          </w:p>
        </w:tc>
        <w:tc>
          <w:tcPr>
            <w:tcW w:w="1401" w:type="dxa"/>
          </w:tcPr>
          <w:p w:rsidR="00D83DB2" w:rsidRDefault="00E53A82" w:rsidP="00BD787F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  <w:gridSpan w:val="2"/>
          </w:tcPr>
          <w:p w:rsidR="00D83DB2" w:rsidRPr="00F62ABD" w:rsidRDefault="00E53A82" w:rsidP="00BD787F">
            <w:pPr>
              <w:jc w:val="center"/>
            </w:pPr>
            <w:r>
              <w:rPr>
                <w:rFonts w:hint="eastAsia"/>
              </w:rPr>
              <w:t>模板</w:t>
            </w:r>
            <w:r>
              <w:rPr>
                <w:rFonts w:hint="eastAsia"/>
              </w:rPr>
              <w:t>ID</w:t>
            </w:r>
          </w:p>
        </w:tc>
      </w:tr>
      <w:tr w:rsidR="00D83DB2" w:rsidRPr="00F62ABD" w:rsidTr="00BD787F">
        <w:trPr>
          <w:trHeight w:val="150"/>
          <w:jc w:val="center"/>
        </w:trPr>
        <w:tc>
          <w:tcPr>
            <w:tcW w:w="2168" w:type="dxa"/>
            <w:gridSpan w:val="2"/>
          </w:tcPr>
          <w:p w:rsidR="00D83DB2" w:rsidRPr="00982D45" w:rsidRDefault="00E53A82" w:rsidP="00BD787F">
            <w:pPr>
              <w:jc w:val="center"/>
            </w:pPr>
            <w:r w:rsidRPr="00E53A82">
              <w:t>CustomerInfoItemList</w:t>
            </w:r>
          </w:p>
        </w:tc>
        <w:tc>
          <w:tcPr>
            <w:tcW w:w="1237" w:type="dxa"/>
          </w:tcPr>
          <w:p w:rsidR="00D83DB2" w:rsidRDefault="00D83DB2" w:rsidP="00BD787F">
            <w:pPr>
              <w:jc w:val="center"/>
            </w:pPr>
          </w:p>
        </w:tc>
        <w:tc>
          <w:tcPr>
            <w:tcW w:w="1401" w:type="dxa"/>
          </w:tcPr>
          <w:p w:rsidR="00D83DB2" w:rsidRPr="00982D45" w:rsidRDefault="00E53A82" w:rsidP="00BD787F">
            <w:pPr>
              <w:jc w:val="center"/>
            </w:pPr>
            <w:r w:rsidRPr="00E53A82">
              <w:t>List&lt;CustomerInfoTemplateItemType&gt;</w:t>
            </w:r>
          </w:p>
        </w:tc>
        <w:tc>
          <w:tcPr>
            <w:tcW w:w="4861" w:type="dxa"/>
            <w:gridSpan w:val="2"/>
          </w:tcPr>
          <w:p w:rsidR="00D83DB2" w:rsidRDefault="00E53A82" w:rsidP="00BD787F">
            <w:pPr>
              <w:jc w:val="center"/>
            </w:pPr>
            <w:r w:rsidRPr="00E53A82">
              <w:rPr>
                <w:rFonts w:hint="eastAsia"/>
              </w:rPr>
              <w:t>用户资料集合</w:t>
            </w:r>
          </w:p>
        </w:tc>
      </w:tr>
      <w:tr w:rsidR="00E53A82" w:rsidRPr="00E53A82" w:rsidTr="007702F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E53A82" w:rsidRPr="00E53A82" w:rsidRDefault="00E53A82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53A82">
              <w:rPr>
                <w:rFonts w:ascii="微软雅黑" w:eastAsia="微软雅黑" w:hAnsi="微软雅黑"/>
                <w:b/>
                <w:sz w:val="28"/>
                <w:szCs w:val="28"/>
              </w:rPr>
              <w:t>CustomerInfoTemplateItem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E53A82" w:rsidRPr="004C232E" w:rsidTr="007702F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3A82" w:rsidRPr="00833C51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833C51" w:rsidRDefault="00E53A82" w:rsidP="007702FE">
            <w:pPr>
              <w:jc w:val="center"/>
            </w:pPr>
            <w:r>
              <w:rPr>
                <w:rFonts w:hint="eastAsia"/>
              </w:rPr>
              <w:t>ID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Pr="00833C51" w:rsidRDefault="00E53A82" w:rsidP="007702F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E53A82" w:rsidRPr="00E53A82" w:rsidRDefault="00E53A82" w:rsidP="00E53A82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资料项ID</w:t>
            </w:r>
          </w:p>
        </w:tc>
      </w:tr>
      <w:tr w:rsidR="00E53A82" w:rsidRPr="00F62ABD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D83DB2" w:rsidRDefault="00E53A82" w:rsidP="007702FE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237" w:type="dxa"/>
          </w:tcPr>
          <w:p w:rsidR="00E53A82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Default="00E53A82" w:rsidP="007702FE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  <w:gridSpan w:val="2"/>
          </w:tcPr>
          <w:p w:rsidR="00E53A82" w:rsidRPr="00F62ABD" w:rsidRDefault="00E53A82" w:rsidP="007702FE">
            <w:pPr>
              <w:jc w:val="center"/>
            </w:pPr>
            <w:r>
              <w:rPr>
                <w:rFonts w:hint="eastAsia"/>
              </w:rPr>
              <w:t>资料项名称</w:t>
            </w:r>
          </w:p>
        </w:tc>
      </w:tr>
      <w:tr w:rsidR="00E53A82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982D45" w:rsidRDefault="00E53A82" w:rsidP="007702FE">
            <w:pPr>
              <w:jc w:val="center"/>
            </w:pPr>
            <w:r>
              <w:rPr>
                <w:rFonts w:hint="eastAsia"/>
              </w:rPr>
              <w:t>Type</w:t>
            </w:r>
          </w:p>
        </w:tc>
        <w:tc>
          <w:tcPr>
            <w:tcW w:w="1237" w:type="dxa"/>
          </w:tcPr>
          <w:p w:rsidR="00E53A82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Pr="00982D45" w:rsidRDefault="00E53A82" w:rsidP="007702FE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61" w:type="dxa"/>
            <w:gridSpan w:val="2"/>
          </w:tcPr>
          <w:p w:rsidR="00E53A82" w:rsidRDefault="00E53A82" w:rsidP="007702FE">
            <w:pPr>
              <w:jc w:val="center"/>
            </w:pPr>
            <w:r>
              <w:rPr>
                <w:rFonts w:hint="eastAsia"/>
              </w:rPr>
              <w:t>资料向类型</w:t>
            </w:r>
          </w:p>
        </w:tc>
      </w:tr>
      <w:tr w:rsidR="005177AA" w:rsidRPr="00F62ABD" w:rsidTr="00BD787F">
        <w:trPr>
          <w:trHeight w:val="150"/>
          <w:jc w:val="center"/>
        </w:trPr>
        <w:tc>
          <w:tcPr>
            <w:tcW w:w="2168" w:type="dxa"/>
            <w:gridSpan w:val="2"/>
          </w:tcPr>
          <w:p w:rsidR="005177AA" w:rsidRPr="00982D45" w:rsidRDefault="00E53A82" w:rsidP="00BD787F">
            <w:pPr>
              <w:jc w:val="center"/>
            </w:pPr>
            <w:r>
              <w:rPr>
                <w:rFonts w:hint="eastAsia"/>
              </w:rPr>
              <w:t>Model</w:t>
            </w:r>
          </w:p>
        </w:tc>
        <w:tc>
          <w:tcPr>
            <w:tcW w:w="1237" w:type="dxa"/>
          </w:tcPr>
          <w:p w:rsidR="005177AA" w:rsidRDefault="005177AA" w:rsidP="004F1820">
            <w:pPr>
              <w:jc w:val="center"/>
            </w:pPr>
          </w:p>
        </w:tc>
        <w:tc>
          <w:tcPr>
            <w:tcW w:w="1401" w:type="dxa"/>
          </w:tcPr>
          <w:p w:rsidR="005177AA" w:rsidRPr="00982D45" w:rsidRDefault="00E53A82" w:rsidP="004F1820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5177AA" w:rsidRDefault="00E53A82" w:rsidP="00BD787F">
            <w:pPr>
              <w:jc w:val="center"/>
            </w:pPr>
            <w:r w:rsidRPr="00E53A82">
              <w:rPr>
                <w:rFonts w:hint="eastAsia"/>
              </w:rPr>
              <w:t>资源项模型</w:t>
            </w:r>
            <w:r w:rsidRPr="00E53A82">
              <w:rPr>
                <w:rFonts w:hint="eastAsia"/>
              </w:rPr>
              <w:t xml:space="preserve">1. </w:t>
            </w:r>
            <w:r w:rsidRPr="00E53A82">
              <w:rPr>
                <w:rFonts w:hint="eastAsia"/>
              </w:rPr>
              <w:t>基本信息，</w:t>
            </w:r>
            <w:r w:rsidRPr="00E53A82">
              <w:rPr>
                <w:rFonts w:hint="eastAsia"/>
              </w:rPr>
              <w:t xml:space="preserve">2. </w:t>
            </w:r>
            <w:r w:rsidRPr="00E53A82">
              <w:rPr>
                <w:rFonts w:hint="eastAsia"/>
              </w:rPr>
              <w:t>证件类型</w:t>
            </w:r>
          </w:p>
        </w:tc>
      </w:tr>
      <w:tr w:rsidR="005177AA" w:rsidRPr="00F62ABD" w:rsidTr="00BD787F">
        <w:trPr>
          <w:trHeight w:val="150"/>
          <w:jc w:val="center"/>
        </w:trPr>
        <w:tc>
          <w:tcPr>
            <w:tcW w:w="2168" w:type="dxa"/>
            <w:gridSpan w:val="2"/>
          </w:tcPr>
          <w:p w:rsidR="005177AA" w:rsidRPr="00982D45" w:rsidRDefault="00E53A82" w:rsidP="00BD787F">
            <w:pPr>
              <w:jc w:val="center"/>
            </w:pPr>
            <w:r w:rsidRPr="00E53A82">
              <w:t>InputType</w:t>
            </w:r>
          </w:p>
        </w:tc>
        <w:tc>
          <w:tcPr>
            <w:tcW w:w="1237" w:type="dxa"/>
          </w:tcPr>
          <w:p w:rsidR="005177AA" w:rsidRDefault="005177AA" w:rsidP="00BD787F">
            <w:pPr>
              <w:jc w:val="center"/>
            </w:pPr>
          </w:p>
        </w:tc>
        <w:tc>
          <w:tcPr>
            <w:tcW w:w="1401" w:type="dxa"/>
          </w:tcPr>
          <w:p w:rsidR="005177AA" w:rsidRPr="00D83DB2" w:rsidRDefault="00E53A82" w:rsidP="00BD787F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5177AA" w:rsidRDefault="00E53A82" w:rsidP="00BD787F">
            <w:pPr>
              <w:jc w:val="center"/>
            </w:pPr>
            <w:r w:rsidRPr="00E53A82">
              <w:rPr>
                <w:rFonts w:hint="eastAsia"/>
              </w:rPr>
              <w:t>0:</w:t>
            </w:r>
            <w:r w:rsidRPr="00E53A82">
              <w:rPr>
                <w:rFonts w:hint="eastAsia"/>
              </w:rPr>
              <w:t>必填</w:t>
            </w:r>
            <w:r w:rsidRPr="00E53A82">
              <w:rPr>
                <w:rFonts w:hint="eastAsia"/>
              </w:rPr>
              <w:t xml:space="preserve"> 1:</w:t>
            </w:r>
            <w:r w:rsidRPr="00E53A82">
              <w:rPr>
                <w:rFonts w:hint="eastAsia"/>
              </w:rPr>
              <w:t>仅限第一个出行人必填</w:t>
            </w:r>
            <w:r w:rsidRPr="00E53A82">
              <w:rPr>
                <w:rFonts w:hint="eastAsia"/>
              </w:rPr>
              <w:t xml:space="preserve"> 2:</w:t>
            </w:r>
            <w:r w:rsidRPr="00E53A82">
              <w:rPr>
                <w:rFonts w:hint="eastAsia"/>
              </w:rPr>
              <w:t>选填</w:t>
            </w:r>
          </w:p>
        </w:tc>
      </w:tr>
      <w:tr w:rsidR="00E53A82" w:rsidRPr="00E53A82" w:rsidTr="007702F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E53A82" w:rsidRPr="00E53A82" w:rsidRDefault="00E53A82" w:rsidP="007702F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53A82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E53A82" w:rsidRPr="004C232E" w:rsidTr="007702F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E53A82" w:rsidRPr="004C232E" w:rsidRDefault="00E53A82" w:rsidP="007702F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53A82" w:rsidRPr="00E53A82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t>IsSuccess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Pr="00F62ABD" w:rsidRDefault="00E53A82" w:rsidP="007702FE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61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E53A82" w:rsidRPr="00F62ABD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811D26" w:rsidRDefault="00E53A82" w:rsidP="007702FE">
            <w:pPr>
              <w:jc w:val="center"/>
            </w:pPr>
            <w:r w:rsidRPr="00811D26">
              <w:t>ErrorCode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Default="00E53A82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E53A82" w:rsidRPr="00811D26" w:rsidRDefault="00E53A82" w:rsidP="007702FE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E53A82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t>CustomerErrorMessage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Default="00E53A82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E53A82" w:rsidTr="007702FE">
        <w:trPr>
          <w:trHeight w:val="150"/>
          <w:jc w:val="center"/>
        </w:trPr>
        <w:tc>
          <w:tcPr>
            <w:tcW w:w="2168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t>ErrorMessage</w:t>
            </w:r>
          </w:p>
        </w:tc>
        <w:tc>
          <w:tcPr>
            <w:tcW w:w="1237" w:type="dxa"/>
          </w:tcPr>
          <w:p w:rsidR="00E53A82" w:rsidRPr="00F62ABD" w:rsidRDefault="00E53A82" w:rsidP="007702FE">
            <w:pPr>
              <w:jc w:val="center"/>
            </w:pPr>
          </w:p>
        </w:tc>
        <w:tc>
          <w:tcPr>
            <w:tcW w:w="1401" w:type="dxa"/>
          </w:tcPr>
          <w:p w:rsidR="00E53A82" w:rsidRDefault="00E53A82" w:rsidP="007702FE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E53A82" w:rsidRPr="00F62ABD" w:rsidRDefault="00E53A82" w:rsidP="007702FE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583CCE" w:rsidRPr="00583CCE" w:rsidRDefault="00583CCE" w:rsidP="00583CCE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bookmarkStart w:id="23" w:name="_Toc358193593"/>
      <w:r w:rsidRPr="00583CCE">
        <w:rPr>
          <w:rFonts w:ascii="微软雅黑" w:eastAsia="微软雅黑" w:hAnsi="微软雅黑" w:hint="eastAsia"/>
        </w:rPr>
        <w:t>门票动态表单</w:t>
      </w:r>
    </w:p>
    <w:tbl>
      <w:tblPr>
        <w:tblStyle w:val="a9"/>
        <w:tblW w:w="9667" w:type="dxa"/>
        <w:jc w:val="center"/>
        <w:tblInd w:w="-62" w:type="dxa"/>
        <w:tblLayout w:type="fixed"/>
        <w:tblLook w:val="04A0" w:firstRow="1" w:lastRow="0" w:firstColumn="1" w:lastColumn="0" w:noHBand="0" w:noVBand="1"/>
      </w:tblPr>
      <w:tblGrid>
        <w:gridCol w:w="1506"/>
        <w:gridCol w:w="662"/>
        <w:gridCol w:w="1237"/>
        <w:gridCol w:w="1401"/>
        <w:gridCol w:w="4846"/>
        <w:gridCol w:w="15"/>
      </w:tblGrid>
      <w:tr w:rsidR="00583CCE" w:rsidTr="00583CCE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583CCE" w:rsidRPr="009E664A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583CCE" w:rsidRPr="00B12BE0" w:rsidRDefault="00583CCE" w:rsidP="00583CCE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获取门票动态表单</w:t>
            </w:r>
          </w:p>
        </w:tc>
      </w:tr>
      <w:tr w:rsidR="00583CCE" w:rsidTr="00583CCE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583CCE" w:rsidRPr="00B12BE0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583CCE" w:rsidRPr="00A654ED" w:rsidRDefault="00CC1AAD" w:rsidP="00583CCE">
            <w:pPr>
              <w:jc w:val="center"/>
              <w:rPr>
                <w:rFonts w:ascii="微软雅黑" w:eastAsia="微软雅黑" w:hAnsi="微软雅黑"/>
              </w:rPr>
            </w:pPr>
            <w:r w:rsidRPr="00CC1AAD">
              <w:rPr>
                <w:rFonts w:ascii="微软雅黑" w:eastAsia="微软雅黑" w:hAnsi="微软雅黑"/>
              </w:rPr>
              <w:t>5e77d1765fe7488085ae82037216d31e</w:t>
            </w:r>
          </w:p>
        </w:tc>
      </w:tr>
      <w:tr w:rsidR="00583CCE" w:rsidTr="00583C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583CCE" w:rsidRDefault="00583CCE" w:rsidP="00583CC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583CCE" w:rsidRPr="00B12BE0" w:rsidTr="00583C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583CCE" w:rsidRPr="000A696A" w:rsidRDefault="00583CCE" w:rsidP="00583CCE">
            <w:pPr>
              <w:ind w:left="420" w:hangingChars="200" w:hanging="420"/>
            </w:pPr>
            <w:r w:rsidRPr="000A696A">
              <w:rPr>
                <w:rFonts w:hint="eastAsia"/>
              </w:rPr>
              <w:t>JSON:</w:t>
            </w:r>
          </w:p>
          <w:p w:rsidR="00583CCE" w:rsidRPr="00E75F6E" w:rsidRDefault="00F563F4" w:rsidP="00583CCE">
            <w:pPr>
              <w:ind w:left="420" w:hangingChars="200" w:hanging="420"/>
            </w:pPr>
            <w:r w:rsidRPr="00F563F4">
              <w:t>{"ResourceIDList":[</w:t>
            </w:r>
            <w:r w:rsidR="002B5C00">
              <w:rPr>
                <w:rFonts w:hint="eastAsia"/>
              </w:rPr>
              <w:t>1</w:t>
            </w:r>
            <w:r w:rsidRPr="00F563F4">
              <w:t>],"AllianceID":</w:t>
            </w:r>
            <w:r w:rsidR="002B5C00">
              <w:rPr>
                <w:rFonts w:hint="eastAsia"/>
              </w:rPr>
              <w:t>123</w:t>
            </w:r>
            <w:r w:rsidRPr="00F563F4">
              <w:t>,"SID":</w:t>
            </w:r>
            <w:r w:rsidR="002B5C00">
              <w:rPr>
                <w:rFonts w:hint="eastAsia"/>
              </w:rPr>
              <w:t>456</w:t>
            </w:r>
            <w:r w:rsidRPr="00F563F4">
              <w:t>}</w:t>
            </w:r>
          </w:p>
          <w:p w:rsidR="00583CCE" w:rsidRDefault="00583CCE" w:rsidP="00583CCE">
            <w:pPr>
              <w:ind w:left="420" w:hangingChars="200" w:hanging="420"/>
            </w:pPr>
            <w:r w:rsidRPr="000A696A">
              <w:rPr>
                <w:rFonts w:hint="eastAsia"/>
              </w:rPr>
              <w:t>XML:</w:t>
            </w:r>
          </w:p>
          <w:p w:rsidR="002B5C00" w:rsidRDefault="002B5C00" w:rsidP="002B5C00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lastRenderedPageBreak/>
              <w:t>&lt;?xml version="1.0" encoding="utf-8"?&gt;</w:t>
            </w:r>
          </w:p>
          <w:p w:rsidR="002B5C00" w:rsidRDefault="002B5C00" w:rsidP="002B5C00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>&lt;OrderDynamicTemplateRequest xmlns:xsd="http://www.w3.org/2001/XMLSchema" xmlns:xsi="http://www.w3.org/2001/XMLSchema-instance" xmlns="http://soa.ctrip.com/thingstodo/product/TKTPartnerAPI/v1"&gt;</w:t>
            </w:r>
          </w:p>
          <w:p w:rsidR="002B5C00" w:rsidRDefault="002B5C00" w:rsidP="002B5C00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ResourceIDList&gt;</w:t>
            </w:r>
            <w:r>
              <w:rPr>
                <w:rFonts w:hint="eastAsia"/>
              </w:rPr>
              <w:t>1</w:t>
            </w:r>
            <w:r>
              <w:t>&lt;/ResourceIDList&gt;</w:t>
            </w:r>
          </w:p>
          <w:p w:rsidR="002B5C00" w:rsidRDefault="002B5C00" w:rsidP="002B5C00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AllianceID&gt;</w:t>
            </w:r>
            <w:r>
              <w:rPr>
                <w:rFonts w:hint="eastAsia"/>
              </w:rPr>
              <w:t>123</w:t>
            </w:r>
            <w:r>
              <w:t>&lt;/AllianceID&gt;</w:t>
            </w:r>
          </w:p>
          <w:p w:rsidR="002B5C00" w:rsidRDefault="002B5C00" w:rsidP="002B5C00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SID&gt;</w:t>
            </w:r>
            <w:r>
              <w:rPr>
                <w:rFonts w:hint="eastAsia"/>
              </w:rPr>
              <w:t>456</w:t>
            </w:r>
            <w:r>
              <w:t>&lt;/SID&gt;</w:t>
            </w:r>
          </w:p>
          <w:p w:rsidR="00583CCE" w:rsidRPr="00FF3A2E" w:rsidRDefault="002B5C00" w:rsidP="002B5C00">
            <w:pPr>
              <w:ind w:left="420" w:hangingChars="200" w:hanging="420"/>
            </w:pPr>
            <w:r>
              <w:t>&lt;/OrderDynamicTemplateRequest&gt;</w:t>
            </w:r>
          </w:p>
        </w:tc>
      </w:tr>
      <w:tr w:rsidR="00583CCE" w:rsidTr="00583C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583CCE" w:rsidRDefault="00583CCE" w:rsidP="00583CC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返回示例（XML）</w:t>
            </w:r>
          </w:p>
        </w:tc>
      </w:tr>
      <w:tr w:rsidR="00583CCE" w:rsidRPr="00B12BE0" w:rsidTr="00583CCE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583CCE" w:rsidRPr="006B38F4" w:rsidRDefault="00583CCE" w:rsidP="00583CCE"/>
        </w:tc>
      </w:tr>
      <w:tr w:rsidR="00583CCE" w:rsidTr="00583C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583CCE" w:rsidRDefault="00583CCE" w:rsidP="00583CC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583CCE" w:rsidRPr="004C232E" w:rsidTr="00583C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83CCE" w:rsidRPr="00F62ABD" w:rsidTr="00583CCE">
        <w:trPr>
          <w:trHeight w:val="150"/>
          <w:jc w:val="center"/>
        </w:trPr>
        <w:tc>
          <w:tcPr>
            <w:tcW w:w="2168" w:type="dxa"/>
            <w:gridSpan w:val="2"/>
          </w:tcPr>
          <w:p w:rsidR="00583CCE" w:rsidRPr="0030355E" w:rsidRDefault="0030355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/>
              </w:rPr>
              <w:t>ResourceIDList</w:t>
            </w:r>
          </w:p>
        </w:tc>
        <w:tc>
          <w:tcPr>
            <w:tcW w:w="1237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/>
              </w:rPr>
              <w:t>Y</w:t>
            </w:r>
          </w:p>
        </w:tc>
        <w:tc>
          <w:tcPr>
            <w:tcW w:w="1401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/>
              </w:rPr>
              <w:t>List&lt;long&gt;</w:t>
            </w:r>
          </w:p>
        </w:tc>
        <w:tc>
          <w:tcPr>
            <w:tcW w:w="4861" w:type="dxa"/>
            <w:gridSpan w:val="2"/>
          </w:tcPr>
          <w:p w:rsidR="00583CCE" w:rsidRPr="0030355E" w:rsidRDefault="0030355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 w:hint="eastAsia"/>
              </w:rPr>
              <w:t>资源</w:t>
            </w:r>
            <w:r w:rsidRPr="0030355E">
              <w:rPr>
                <w:rFonts w:ascii="Tahoma" w:hAnsi="Tahoma" w:cs="Tahoma" w:hint="eastAsia"/>
              </w:rPr>
              <w:t>ID</w:t>
            </w:r>
            <w:r w:rsidRPr="0030355E">
              <w:rPr>
                <w:rFonts w:ascii="Tahoma" w:hAnsi="Tahoma" w:cs="Tahoma" w:hint="eastAsia"/>
              </w:rPr>
              <w:t>列表</w:t>
            </w:r>
          </w:p>
        </w:tc>
      </w:tr>
      <w:tr w:rsidR="00583CCE" w:rsidRPr="00F62ABD" w:rsidTr="00583CCE">
        <w:trPr>
          <w:trHeight w:val="150"/>
          <w:jc w:val="center"/>
        </w:trPr>
        <w:tc>
          <w:tcPr>
            <w:tcW w:w="2168" w:type="dxa"/>
            <w:gridSpan w:val="2"/>
          </w:tcPr>
          <w:p w:rsidR="00583CCE" w:rsidRPr="005F0158" w:rsidRDefault="00583CCE" w:rsidP="00583CC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7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1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/>
              </w:rPr>
              <w:t>I</w:t>
            </w:r>
            <w:r w:rsidRPr="0030355E">
              <w:rPr>
                <w:rFonts w:ascii="Tahoma" w:hAnsi="Tahoma" w:cs="Tahoma"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 w:hint="eastAsia"/>
              </w:rPr>
              <w:t>联盟</w:t>
            </w:r>
            <w:r w:rsidRPr="0030355E">
              <w:rPr>
                <w:rFonts w:ascii="Tahoma" w:hAnsi="Tahoma" w:cs="Tahoma" w:hint="eastAsia"/>
              </w:rPr>
              <w:t>ID</w:t>
            </w:r>
            <w:r w:rsidRPr="0030355E">
              <w:rPr>
                <w:rFonts w:ascii="Tahoma" w:hAnsi="Tahoma" w:cs="Tahoma" w:hint="eastAsia"/>
              </w:rPr>
              <w:t>，通过联盟分销平台注册获得</w:t>
            </w:r>
          </w:p>
        </w:tc>
      </w:tr>
      <w:tr w:rsidR="00583CCE" w:rsidRPr="00F62ABD" w:rsidTr="00583CCE">
        <w:trPr>
          <w:trHeight w:val="150"/>
          <w:jc w:val="center"/>
        </w:trPr>
        <w:tc>
          <w:tcPr>
            <w:tcW w:w="2168" w:type="dxa"/>
            <w:gridSpan w:val="2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7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1" w:type="dxa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/>
              </w:rPr>
              <w:t>I</w:t>
            </w:r>
            <w:r w:rsidRPr="0030355E">
              <w:rPr>
                <w:rFonts w:ascii="Tahoma" w:hAnsi="Tahoma" w:cs="Tahoma"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583CCE" w:rsidRPr="0030355E" w:rsidRDefault="00583CCE" w:rsidP="00583CCE">
            <w:pPr>
              <w:jc w:val="center"/>
              <w:rPr>
                <w:rFonts w:ascii="Tahoma" w:hAnsi="Tahoma" w:cs="Tahoma"/>
              </w:rPr>
            </w:pPr>
            <w:r w:rsidRPr="0030355E">
              <w:rPr>
                <w:rFonts w:ascii="Tahoma" w:hAnsi="Tahoma" w:cs="Tahoma" w:hint="eastAsia"/>
              </w:rPr>
              <w:t>站点</w:t>
            </w:r>
            <w:r w:rsidRPr="0030355E">
              <w:rPr>
                <w:rFonts w:ascii="Tahoma" w:hAnsi="Tahoma" w:cs="Tahoma" w:hint="eastAsia"/>
              </w:rPr>
              <w:t>ID</w:t>
            </w:r>
            <w:r w:rsidRPr="0030355E">
              <w:rPr>
                <w:rFonts w:ascii="Tahoma" w:hAnsi="Tahoma" w:cs="Tahoma" w:hint="eastAsia"/>
              </w:rPr>
              <w:t>，通过联盟分销平台注册获得</w:t>
            </w:r>
          </w:p>
        </w:tc>
      </w:tr>
      <w:tr w:rsidR="00583CCE" w:rsidTr="00583C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583CCE" w:rsidRDefault="00583CCE" w:rsidP="00583CC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583CCE" w:rsidRPr="004C232E" w:rsidTr="00583C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583CCE" w:rsidRPr="00F62ABD" w:rsidTr="00583CCE">
        <w:trPr>
          <w:trHeight w:val="150"/>
          <w:jc w:val="center"/>
        </w:trPr>
        <w:tc>
          <w:tcPr>
            <w:tcW w:w="2168" w:type="dxa"/>
            <w:gridSpan w:val="2"/>
          </w:tcPr>
          <w:p w:rsidR="00583CCE" w:rsidRPr="00833C51" w:rsidRDefault="00583CCE" w:rsidP="009F4165">
            <w:pPr>
              <w:jc w:val="center"/>
            </w:pPr>
            <w:r w:rsidRPr="00596E42">
              <w:t>IsNeedEmail</w:t>
            </w:r>
          </w:p>
        </w:tc>
        <w:tc>
          <w:tcPr>
            <w:tcW w:w="1237" w:type="dxa"/>
          </w:tcPr>
          <w:p w:rsidR="00583CCE" w:rsidRPr="00F62ABD" w:rsidRDefault="00583CCE" w:rsidP="009F4165">
            <w:pPr>
              <w:jc w:val="center"/>
            </w:pPr>
          </w:p>
        </w:tc>
        <w:tc>
          <w:tcPr>
            <w:tcW w:w="1401" w:type="dxa"/>
          </w:tcPr>
          <w:p w:rsidR="00583CCE" w:rsidRPr="00833C51" w:rsidRDefault="00583CCE" w:rsidP="009F4165">
            <w:pPr>
              <w:jc w:val="center"/>
            </w:pPr>
            <w:r>
              <w:t>B</w:t>
            </w:r>
            <w:r>
              <w:rPr>
                <w:rFonts w:hint="eastAsia"/>
              </w:rPr>
              <w:t>ool</w:t>
            </w:r>
          </w:p>
        </w:tc>
        <w:tc>
          <w:tcPr>
            <w:tcW w:w="4861" w:type="dxa"/>
            <w:gridSpan w:val="2"/>
          </w:tcPr>
          <w:p w:rsidR="00583CCE" w:rsidRPr="00833C51" w:rsidRDefault="00583CCE" w:rsidP="009F4165">
            <w:pPr>
              <w:jc w:val="center"/>
            </w:pPr>
            <w:r w:rsidRPr="00596E42">
              <w:rPr>
                <w:rFonts w:hint="eastAsia"/>
              </w:rPr>
              <w:t>是否需要</w:t>
            </w:r>
            <w:r w:rsidRPr="00596E42">
              <w:rPr>
                <w:rFonts w:hint="eastAsia"/>
              </w:rPr>
              <w:t>Email</w:t>
            </w:r>
          </w:p>
        </w:tc>
      </w:tr>
      <w:tr w:rsidR="00583CCE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583CCE" w:rsidRDefault="009F4165" w:rsidP="009F4165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F4165">
              <w:rPr>
                <w:rFonts w:ascii="微软雅黑" w:eastAsia="微软雅黑" w:hAnsi="微软雅黑"/>
                <w:sz w:val="18"/>
                <w:szCs w:val="18"/>
              </w:rPr>
              <w:t>ResourceList</w:t>
            </w:r>
          </w:p>
        </w:tc>
        <w:tc>
          <w:tcPr>
            <w:tcW w:w="1237" w:type="dxa"/>
          </w:tcPr>
          <w:p w:rsidR="00583CCE" w:rsidRPr="00F62ABD" w:rsidRDefault="00583CCE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583CCE" w:rsidRDefault="009F4165" w:rsidP="009F4165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 w:rsidRPr="009F4165">
              <w:rPr>
                <w:rFonts w:ascii="微软雅黑" w:eastAsia="微软雅黑" w:hAnsi="微软雅黑"/>
                <w:sz w:val="18"/>
                <w:szCs w:val="18"/>
              </w:rPr>
              <w:t>List&lt;ResourceDynamicTemplateType&gt;</w:t>
            </w:r>
          </w:p>
        </w:tc>
        <w:tc>
          <w:tcPr>
            <w:tcW w:w="4861" w:type="dxa"/>
            <w:gridSpan w:val="2"/>
            <w:vAlign w:val="bottom"/>
          </w:tcPr>
          <w:p w:rsidR="00583CCE" w:rsidRDefault="009F4165" w:rsidP="009F4165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资源</w:t>
            </w:r>
            <w:r w:rsidR="00583CCE">
              <w:rPr>
                <w:rFonts w:ascii="微软雅黑" w:eastAsia="微软雅黑" w:hAnsi="微软雅黑" w:hint="eastAsia"/>
                <w:sz w:val="18"/>
                <w:szCs w:val="18"/>
              </w:rPr>
              <w:t>信息集合</w:t>
            </w:r>
          </w:p>
        </w:tc>
      </w:tr>
      <w:tr w:rsidR="009F4165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Pr="009F4165" w:rsidRDefault="009F4165" w:rsidP="009F416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F4165">
              <w:rPr>
                <w:rFonts w:ascii="微软雅黑" w:eastAsia="微软雅黑" w:hAnsi="微软雅黑"/>
                <w:sz w:val="18"/>
                <w:szCs w:val="18"/>
              </w:rPr>
              <w:t>ResultStatus</w:t>
            </w:r>
          </w:p>
        </w:tc>
        <w:tc>
          <w:tcPr>
            <w:tcW w:w="1237" w:type="dxa"/>
          </w:tcPr>
          <w:p w:rsidR="009F4165" w:rsidRPr="00F62ABD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Pr="009F4165" w:rsidRDefault="009F4165" w:rsidP="009F416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F4165">
              <w:rPr>
                <w:rFonts w:ascii="微软雅黑" w:eastAsia="微软雅黑" w:hAnsi="微软雅黑"/>
                <w:sz w:val="18"/>
                <w:szCs w:val="18"/>
              </w:rPr>
              <w:t>ResultStatusType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/>
                <w:sz w:val="18"/>
                <w:szCs w:val="18"/>
              </w:rPr>
            </w:pPr>
            <w:r w:rsidRPr="009F4165">
              <w:rPr>
                <w:rFonts w:ascii="微软雅黑" w:eastAsia="微软雅黑" w:hAnsi="微软雅黑" w:hint="eastAsia"/>
                <w:sz w:val="18"/>
                <w:szCs w:val="18"/>
              </w:rPr>
              <w:t>处理结果信息</w:t>
            </w:r>
          </w:p>
        </w:tc>
      </w:tr>
      <w:tr w:rsidR="00583CCE" w:rsidTr="00583C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583CCE" w:rsidRPr="00E53A82" w:rsidRDefault="009F4165" w:rsidP="00583CC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9F4165">
              <w:rPr>
                <w:rFonts w:ascii="微软雅黑" w:eastAsia="微软雅黑" w:hAnsi="微软雅黑"/>
                <w:b/>
                <w:sz w:val="28"/>
                <w:szCs w:val="28"/>
              </w:rPr>
              <w:t>ResourceDynamicTemplateType</w:t>
            </w:r>
            <w:r w:rsidR="00583CCE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583CCE" w:rsidRPr="004C232E" w:rsidTr="00583C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9F4165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ResourceID</w:t>
            </w:r>
          </w:p>
        </w:tc>
        <w:tc>
          <w:tcPr>
            <w:tcW w:w="1237" w:type="dxa"/>
          </w:tcPr>
          <w:p w:rsidR="009F4165" w:rsidRPr="00F62ABD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long</w:t>
            </w:r>
          </w:p>
        </w:tc>
        <w:tc>
          <w:tcPr>
            <w:tcW w:w="4861" w:type="dxa"/>
            <w:gridSpan w:val="2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资源</w:t>
            </w:r>
            <w:r w:rsidRPr="009F4165">
              <w:rPr>
                <w:rFonts w:hint="eastAsia"/>
              </w:rPr>
              <w:t>ID</w:t>
            </w:r>
          </w:p>
        </w:tc>
      </w:tr>
      <w:tr w:rsidR="009F4165" w:rsidRPr="00F62ABD" w:rsidTr="00CF616E">
        <w:trPr>
          <w:trHeight w:val="150"/>
          <w:jc w:val="center"/>
        </w:trPr>
        <w:tc>
          <w:tcPr>
            <w:tcW w:w="2168" w:type="dxa"/>
            <w:gridSpan w:val="2"/>
            <w:vAlign w:val="center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FillInNumberLimit</w:t>
            </w:r>
          </w:p>
        </w:tc>
        <w:tc>
          <w:tcPr>
            <w:tcW w:w="1237" w:type="dxa"/>
          </w:tcPr>
          <w:p w:rsidR="009F4165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Pr="009F4165" w:rsidRDefault="009F4165" w:rsidP="007426BC">
            <w:pPr>
              <w:jc w:val="center"/>
            </w:pPr>
            <w:r w:rsidRPr="009F4165">
              <w:rPr>
                <w:rFonts w:hint="eastAsia"/>
              </w:rPr>
              <w:t>输入人数限制</w:t>
            </w:r>
            <w:r w:rsidRPr="009F4165">
              <w:rPr>
                <w:rFonts w:hint="eastAsia"/>
              </w:rPr>
              <w:t>(</w:t>
            </w:r>
            <w:r w:rsidRPr="009F4165">
              <w:rPr>
                <w:rFonts w:hint="eastAsia"/>
              </w:rPr>
              <w:t>值：‘</w:t>
            </w:r>
            <w:r w:rsidRPr="009F4165">
              <w:rPr>
                <w:rFonts w:hint="eastAsia"/>
              </w:rPr>
              <w:t>A</w:t>
            </w:r>
            <w:r w:rsidRPr="009F4165">
              <w:rPr>
                <w:rFonts w:hint="eastAsia"/>
              </w:rPr>
              <w:t>’每张一人，‘</w:t>
            </w:r>
            <w:r w:rsidRPr="009F4165">
              <w:rPr>
                <w:rFonts w:hint="eastAsia"/>
              </w:rPr>
              <w:t>O</w:t>
            </w:r>
            <w:r w:rsidRPr="009F4165">
              <w:rPr>
                <w:rFonts w:hint="eastAsia"/>
              </w:rPr>
              <w:t>’每单一人</w:t>
            </w:r>
            <w:r w:rsidRPr="009F4165">
              <w:rPr>
                <w:rFonts w:hint="eastAsia"/>
              </w:rPr>
              <w:t>)</w:t>
            </w:r>
          </w:p>
        </w:tc>
      </w:tr>
      <w:tr w:rsidR="009F4165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CustomerInfoItemList</w:t>
            </w:r>
          </w:p>
        </w:tc>
        <w:tc>
          <w:tcPr>
            <w:tcW w:w="1237" w:type="dxa"/>
          </w:tcPr>
          <w:p w:rsidR="009F4165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List&lt;DynamicCustomerInfoTemplateItemType&gt;</w:t>
            </w:r>
          </w:p>
        </w:tc>
        <w:tc>
          <w:tcPr>
            <w:tcW w:w="4861" w:type="dxa"/>
            <w:gridSpan w:val="2"/>
            <w:vAlign w:val="bottom"/>
          </w:tcPr>
          <w:p w:rsidR="009F4165" w:rsidRPr="009F4165" w:rsidRDefault="009F4165" w:rsidP="009F4165">
            <w:pPr>
              <w:jc w:val="center"/>
            </w:pPr>
            <w:r w:rsidRPr="009F4165">
              <w:rPr>
                <w:rFonts w:hint="eastAsia"/>
              </w:rPr>
              <w:t>动态出行人模板集合</w:t>
            </w:r>
          </w:p>
        </w:tc>
      </w:tr>
      <w:tr w:rsidR="00583CCE" w:rsidRPr="00E53A82" w:rsidTr="00583CC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583CCE" w:rsidRPr="00E53A82" w:rsidRDefault="009F4165" w:rsidP="00583CC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9F4165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DynamicCustomerInfoTemplateItemType</w:t>
            </w:r>
            <w:r w:rsidR="00583CCE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583CCE" w:rsidRPr="004C232E" w:rsidTr="00583CC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583CCE" w:rsidRPr="004C232E" w:rsidRDefault="00583CCE" w:rsidP="00583CC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9F4165" w:rsidRPr="00833C51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D</w:t>
            </w:r>
          </w:p>
        </w:tc>
        <w:tc>
          <w:tcPr>
            <w:tcW w:w="1237" w:type="dxa"/>
          </w:tcPr>
          <w:p w:rsidR="009F4165" w:rsidRPr="00F62ABD" w:rsidRDefault="009F4165" w:rsidP="00583CCE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资料项ID</w:t>
            </w:r>
          </w:p>
        </w:tc>
      </w:tr>
      <w:tr w:rsidR="009F4165" w:rsidRPr="00833C51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Name</w:t>
            </w:r>
          </w:p>
        </w:tc>
        <w:tc>
          <w:tcPr>
            <w:tcW w:w="1237" w:type="dxa"/>
          </w:tcPr>
          <w:p w:rsidR="009F4165" w:rsidRPr="00F62ABD" w:rsidRDefault="009F4165" w:rsidP="00583CCE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料项名称</w:t>
            </w:r>
          </w:p>
        </w:tc>
      </w:tr>
      <w:tr w:rsidR="009F4165" w:rsidRPr="00833C51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ype</w:t>
            </w:r>
          </w:p>
        </w:tc>
        <w:tc>
          <w:tcPr>
            <w:tcW w:w="1237" w:type="dxa"/>
          </w:tcPr>
          <w:p w:rsidR="009F4165" w:rsidRPr="00F62ABD" w:rsidRDefault="009F4165" w:rsidP="00583CCE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料项类型</w:t>
            </w:r>
          </w:p>
        </w:tc>
      </w:tr>
      <w:tr w:rsidR="009F4165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odel</w:t>
            </w:r>
          </w:p>
        </w:tc>
        <w:tc>
          <w:tcPr>
            <w:tcW w:w="1237" w:type="dxa"/>
          </w:tcPr>
          <w:p w:rsidR="009F4165" w:rsidRDefault="009F4165" w:rsidP="00583CCE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项模型1. 基本信息，2. 证件类型</w:t>
            </w:r>
          </w:p>
        </w:tc>
      </w:tr>
      <w:tr w:rsidR="009F4165" w:rsidRPr="00F62ABD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 w:rsidP="00CF616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putType</w:t>
            </w:r>
          </w:p>
        </w:tc>
        <w:tc>
          <w:tcPr>
            <w:tcW w:w="1237" w:type="dxa"/>
          </w:tcPr>
          <w:p w:rsidR="009F4165" w:rsidRDefault="009F4165" w:rsidP="00CF616E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 w:rsidP="00CF616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CF616E">
            <w:pPr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0:必填</w:t>
            </w:r>
          </w:p>
        </w:tc>
      </w:tr>
      <w:tr w:rsidR="009F4165" w:rsidRPr="00E53A82" w:rsidTr="00CF616E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9F4165" w:rsidRPr="00E53A82" w:rsidRDefault="009F4165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9F4165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9F4165" w:rsidRPr="004C232E" w:rsidTr="00CF616E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9F4165" w:rsidRPr="004C232E" w:rsidRDefault="009F4165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9F4165" w:rsidRPr="004C232E" w:rsidRDefault="009F4165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9F4165" w:rsidRPr="004C232E" w:rsidRDefault="009F4165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9F4165" w:rsidRPr="004C232E" w:rsidRDefault="009F4165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9F4165" w:rsidTr="00CF616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Success</w:t>
            </w:r>
          </w:p>
        </w:tc>
        <w:tc>
          <w:tcPr>
            <w:tcW w:w="1237" w:type="dxa"/>
          </w:tcPr>
          <w:p w:rsidR="009F4165" w:rsidRPr="00F62ABD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ool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否成功</w:t>
            </w:r>
          </w:p>
        </w:tc>
      </w:tr>
      <w:tr w:rsidR="009F4165" w:rsidTr="00CF616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Code</w:t>
            </w:r>
          </w:p>
        </w:tc>
        <w:tc>
          <w:tcPr>
            <w:tcW w:w="1237" w:type="dxa"/>
          </w:tcPr>
          <w:p w:rsidR="009F4165" w:rsidRPr="00F62ABD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编号</w:t>
            </w:r>
          </w:p>
        </w:tc>
      </w:tr>
      <w:tr w:rsidR="009F4165" w:rsidTr="00CF616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ustomerErrorMessage</w:t>
            </w:r>
          </w:p>
        </w:tc>
        <w:tc>
          <w:tcPr>
            <w:tcW w:w="1237" w:type="dxa"/>
          </w:tcPr>
          <w:p w:rsidR="009F4165" w:rsidRPr="00F62ABD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友好的错误信息</w:t>
            </w:r>
          </w:p>
        </w:tc>
      </w:tr>
      <w:tr w:rsidR="009F4165" w:rsidTr="00583CCE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Message</w:t>
            </w:r>
          </w:p>
        </w:tc>
        <w:tc>
          <w:tcPr>
            <w:tcW w:w="1237" w:type="dxa"/>
          </w:tcPr>
          <w:p w:rsidR="009F4165" w:rsidRDefault="009F4165" w:rsidP="009F4165">
            <w:pPr>
              <w:jc w:val="center"/>
            </w:pPr>
          </w:p>
        </w:tc>
        <w:tc>
          <w:tcPr>
            <w:tcW w:w="1401" w:type="dxa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61" w:type="dxa"/>
            <w:gridSpan w:val="2"/>
            <w:vAlign w:val="bottom"/>
          </w:tcPr>
          <w:p w:rsidR="009F4165" w:rsidRDefault="009F4165" w:rsidP="009F4165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信息</w:t>
            </w:r>
          </w:p>
        </w:tc>
      </w:tr>
    </w:tbl>
    <w:p w:rsidR="00CE1A91" w:rsidRPr="0078229B" w:rsidRDefault="00CE1A91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78229B">
        <w:rPr>
          <w:rFonts w:ascii="微软雅黑" w:eastAsia="微软雅黑" w:hAnsi="微软雅黑" w:hint="eastAsia"/>
        </w:rPr>
        <w:t>门票</w:t>
      </w:r>
      <w:r>
        <w:rPr>
          <w:rFonts w:ascii="微软雅黑" w:eastAsia="微软雅黑" w:hAnsi="微软雅黑" w:hint="eastAsia"/>
        </w:rPr>
        <w:t>价格日历</w:t>
      </w:r>
    </w:p>
    <w:tbl>
      <w:tblPr>
        <w:tblStyle w:val="a9"/>
        <w:tblW w:w="9667" w:type="dxa"/>
        <w:jc w:val="center"/>
        <w:tblInd w:w="-62" w:type="dxa"/>
        <w:tblLayout w:type="fixed"/>
        <w:tblLook w:val="04A0" w:firstRow="1" w:lastRow="0" w:firstColumn="1" w:lastColumn="0" w:noHBand="0" w:noVBand="1"/>
      </w:tblPr>
      <w:tblGrid>
        <w:gridCol w:w="1506"/>
        <w:gridCol w:w="662"/>
        <w:gridCol w:w="1237"/>
        <w:gridCol w:w="1401"/>
        <w:gridCol w:w="4846"/>
        <w:gridCol w:w="15"/>
      </w:tblGrid>
      <w:tr w:rsidR="00CE1A91" w:rsidTr="00CE1A91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CE1A91" w:rsidRPr="009E664A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CE1A91" w:rsidRPr="00B12BE0" w:rsidRDefault="00CE1A91" w:rsidP="00CE1A91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获取门票价格日历与库存信息</w:t>
            </w:r>
          </w:p>
        </w:tc>
      </w:tr>
      <w:tr w:rsidR="00CE1A91" w:rsidTr="00CE1A91">
        <w:trPr>
          <w:gridAfter w:val="1"/>
          <w:wAfter w:w="15" w:type="dxa"/>
          <w:jc w:val="center"/>
        </w:trPr>
        <w:tc>
          <w:tcPr>
            <w:tcW w:w="1506" w:type="dxa"/>
            <w:shd w:val="clear" w:color="auto" w:fill="C6D9F1" w:themeFill="text2" w:themeFillTint="33"/>
          </w:tcPr>
          <w:p w:rsidR="00CE1A91" w:rsidRPr="00B12BE0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CE1A91" w:rsidRPr="00A654ED" w:rsidRDefault="00CE1A91" w:rsidP="00CE1A91">
            <w:pPr>
              <w:jc w:val="center"/>
              <w:rPr>
                <w:rFonts w:ascii="微软雅黑" w:eastAsia="微软雅黑" w:hAnsi="微软雅黑"/>
              </w:rPr>
            </w:pPr>
            <w:r w:rsidRPr="00CE1A91">
              <w:rPr>
                <w:rFonts w:ascii="微软雅黑" w:eastAsia="微软雅黑" w:hAnsi="微软雅黑"/>
              </w:rPr>
              <w:t>8a813070d06f4482be39ea1f349624c5</w:t>
            </w:r>
          </w:p>
        </w:tc>
      </w:tr>
      <w:tr w:rsidR="00CE1A91" w:rsidTr="00CE1A91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CE1A91" w:rsidRDefault="00CE1A91" w:rsidP="00CE1A91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CE1A91" w:rsidRPr="00B12BE0" w:rsidTr="00CE1A91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CE1A91" w:rsidRPr="00670CC2" w:rsidRDefault="00CE1A91" w:rsidP="00CE1A91">
            <w:pPr>
              <w:ind w:left="420" w:hangingChars="200" w:hanging="420"/>
            </w:pPr>
            <w:r w:rsidRPr="00670CC2">
              <w:rPr>
                <w:rFonts w:hint="eastAsia"/>
              </w:rPr>
              <w:t>JSON: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>
              <w:t>{"ResourceIDList":[2388836</w:t>
            </w:r>
            <w:r w:rsidRPr="00CE1A91">
              <w:t>],"StartDate":"\/Date(-62135596800000-0000)\/","EndDate":"\/Date(-621355</w:t>
            </w:r>
            <w:r>
              <w:t>96800000-0000)\/","AllianceID":</w:t>
            </w:r>
            <w:r>
              <w:rPr>
                <w:rFonts w:hint="eastAsia"/>
              </w:rPr>
              <w:t>123</w:t>
            </w:r>
            <w:r>
              <w:t>,"SID":</w:t>
            </w:r>
            <w:r>
              <w:rPr>
                <w:rFonts w:hint="eastAsia"/>
              </w:rPr>
              <w:t>456</w:t>
            </w:r>
            <w:r w:rsidRPr="00CE1A91">
              <w:t>}</w:t>
            </w:r>
          </w:p>
          <w:p w:rsidR="00CE1A91" w:rsidRPr="00CE1A91" w:rsidRDefault="00CE1A91" w:rsidP="00CE1A91">
            <w:pPr>
              <w:ind w:left="420" w:hangingChars="200" w:hanging="420"/>
            </w:pPr>
          </w:p>
          <w:p w:rsidR="00CE1A91" w:rsidRPr="00670CC2" w:rsidRDefault="00CE1A91" w:rsidP="00CE1A91">
            <w:pPr>
              <w:ind w:left="420" w:hangingChars="200" w:hanging="420"/>
            </w:pPr>
            <w:r w:rsidRPr="00670CC2">
              <w:rPr>
                <w:rFonts w:hint="eastAsia"/>
              </w:rPr>
              <w:t>XML: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 w:rsidRPr="00CE1A91">
              <w:t>&lt;?xml version="1.0" encoding="utf-8"?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 w:rsidRPr="00CE1A91">
              <w:t>&lt;ResourcePriceCalendarRequest 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 w:rsidRPr="00CE1A91">
              <w:t>"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 w:rsidRPr="00CE1A91">
              <w:t xml:space="preserve">  &lt;ResourceIDLi</w:t>
            </w:r>
            <w:r>
              <w:t>st&gt;2388836</w:t>
            </w:r>
            <w:r w:rsidRPr="00CE1A91">
              <w:t>&lt;/ResourceIDList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 w:rsidRPr="00CE1A91">
              <w:t xml:space="preserve">  &lt;StartDate&gt;</w:t>
            </w:r>
            <w:r>
              <w:rPr>
                <w:rFonts w:hint="eastAsia"/>
              </w:rPr>
              <w:t>2015</w:t>
            </w:r>
            <w:r>
              <w:t>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27</w:t>
            </w:r>
            <w:r w:rsidRPr="00CE1A91">
              <w:t>T00:00:00&lt;/StartDate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>
              <w:t xml:space="preserve">  &lt;EndDate&gt;</w:t>
            </w:r>
            <w:r>
              <w:rPr>
                <w:rFonts w:hint="eastAsia"/>
              </w:rPr>
              <w:t>2015</w:t>
            </w:r>
            <w:r>
              <w:t>-</w:t>
            </w:r>
            <w:r>
              <w:rPr>
                <w:rFonts w:hint="eastAsia"/>
              </w:rPr>
              <w:t>10</w:t>
            </w:r>
            <w:r>
              <w:t>-</w:t>
            </w:r>
            <w:r>
              <w:rPr>
                <w:rFonts w:hint="eastAsia"/>
              </w:rPr>
              <w:t>30</w:t>
            </w:r>
            <w:r w:rsidRPr="00CE1A91">
              <w:t>T00:00:00&lt;/EndDate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>
              <w:t xml:space="preserve">  &lt;AllianceID&gt;</w:t>
            </w:r>
            <w:r>
              <w:rPr>
                <w:rFonts w:hint="eastAsia"/>
              </w:rPr>
              <w:t>123</w:t>
            </w:r>
            <w:r w:rsidRPr="00CE1A91">
              <w:t>&lt;/AllianceID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>
              <w:t xml:space="preserve">  &lt;SID&gt;</w:t>
            </w:r>
            <w:r>
              <w:rPr>
                <w:rFonts w:hint="eastAsia"/>
              </w:rPr>
              <w:t>456</w:t>
            </w:r>
            <w:r w:rsidRPr="00CE1A91">
              <w:t>&lt;/SID&gt;</w:t>
            </w:r>
          </w:p>
          <w:p w:rsidR="00CE1A91" w:rsidRPr="00CE1A91" w:rsidRDefault="00CE1A91" w:rsidP="00CE1A91">
            <w:pPr>
              <w:widowControl/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tabs>
                <w:tab w:val="left" w:pos="916"/>
                <w:tab w:val="left" w:pos="1832"/>
                <w:tab w:val="left" w:pos="2748"/>
                <w:tab w:val="left" w:pos="3664"/>
                <w:tab w:val="left" w:pos="4580"/>
                <w:tab w:val="left" w:pos="5496"/>
                <w:tab w:val="left" w:pos="6412"/>
                <w:tab w:val="left" w:pos="7328"/>
                <w:tab w:val="left" w:pos="8244"/>
                <w:tab w:val="left" w:pos="9160"/>
                <w:tab w:val="left" w:pos="10076"/>
                <w:tab w:val="left" w:pos="10992"/>
                <w:tab w:val="left" w:pos="11908"/>
                <w:tab w:val="left" w:pos="12824"/>
                <w:tab w:val="left" w:pos="13740"/>
                <w:tab w:val="left" w:pos="14656"/>
              </w:tabs>
              <w:ind w:right="225"/>
              <w:jc w:val="left"/>
            </w:pPr>
            <w:r w:rsidRPr="00CE1A91">
              <w:t>&lt;/ResourcePriceCalendarRequest&gt;</w:t>
            </w:r>
          </w:p>
        </w:tc>
      </w:tr>
      <w:tr w:rsidR="00CE1A91" w:rsidTr="00CE1A91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17365D" w:themeFill="text2" w:themeFillShade="BF"/>
          </w:tcPr>
          <w:p w:rsidR="00CE1A91" w:rsidRDefault="00CE1A91" w:rsidP="00CE1A91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（XML）</w:t>
            </w:r>
          </w:p>
        </w:tc>
      </w:tr>
      <w:tr w:rsidR="00CE1A91" w:rsidRPr="00B12BE0" w:rsidTr="00CE1A91">
        <w:trPr>
          <w:gridAfter w:val="1"/>
          <w:wAfter w:w="15" w:type="dxa"/>
          <w:jc w:val="center"/>
        </w:trPr>
        <w:tc>
          <w:tcPr>
            <w:tcW w:w="9652" w:type="dxa"/>
            <w:gridSpan w:val="5"/>
            <w:shd w:val="clear" w:color="auto" w:fill="auto"/>
          </w:tcPr>
          <w:p w:rsidR="00CE1A91" w:rsidRPr="006B38F4" w:rsidRDefault="00CE1A91" w:rsidP="00CE1A91"/>
        </w:tc>
      </w:tr>
      <w:tr w:rsidR="00CE1A91" w:rsidTr="00CE1A91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CE1A91" w:rsidRDefault="00CE1A91" w:rsidP="00CE1A91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CE1A91" w:rsidRPr="004C232E" w:rsidTr="00CE1A91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lastRenderedPageBreak/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CE1A91">
              <w:t>ResourceIDList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  <w:r w:rsidRPr="00F62ABD">
              <w:t>Y</w:t>
            </w:r>
          </w:p>
        </w:tc>
        <w:tc>
          <w:tcPr>
            <w:tcW w:w="1401" w:type="dxa"/>
          </w:tcPr>
          <w:p w:rsidR="00CE1A91" w:rsidRPr="00F62ABD" w:rsidRDefault="00CE1A91" w:rsidP="00CE1A91">
            <w:pPr>
              <w:jc w:val="center"/>
            </w:pPr>
            <w:r w:rsidRPr="00670CC2">
              <w:t>list&lt;long&gt;</w:t>
            </w:r>
          </w:p>
        </w:tc>
        <w:tc>
          <w:tcPr>
            <w:tcW w:w="4861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670CC2">
              <w:rPr>
                <w:rFonts w:hint="eastAsia"/>
              </w:rPr>
              <w:t>资源</w:t>
            </w:r>
            <w:r w:rsidRPr="00670CC2">
              <w:rPr>
                <w:rFonts w:hint="eastAsia"/>
              </w:rPr>
              <w:t>ID</w:t>
            </w:r>
            <w:r w:rsidRPr="00670CC2">
              <w:rPr>
                <w:rFonts w:hint="eastAsia"/>
              </w:rPr>
              <w:t>列表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StartDate</w:t>
            </w:r>
          </w:p>
        </w:tc>
        <w:tc>
          <w:tcPr>
            <w:tcW w:w="1237" w:type="dxa"/>
          </w:tcPr>
          <w:p w:rsidR="00CE1A91" w:rsidRPr="00F62ABD" w:rsidRDefault="00CE1A91" w:rsidP="00ED6BC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  <w:vAlign w:val="center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Datetime</w:t>
            </w:r>
          </w:p>
        </w:tc>
        <w:tc>
          <w:tcPr>
            <w:tcW w:w="4861" w:type="dxa"/>
            <w:gridSpan w:val="2"/>
            <w:vAlign w:val="center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起始时间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EndDate</w:t>
            </w:r>
          </w:p>
        </w:tc>
        <w:tc>
          <w:tcPr>
            <w:tcW w:w="1237" w:type="dxa"/>
          </w:tcPr>
          <w:p w:rsidR="00CE1A91" w:rsidRPr="00F62ABD" w:rsidRDefault="00CE1A91" w:rsidP="00ED6BC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  <w:vAlign w:val="center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Datetime</w:t>
            </w:r>
          </w:p>
        </w:tc>
        <w:tc>
          <w:tcPr>
            <w:tcW w:w="4861" w:type="dxa"/>
            <w:gridSpan w:val="2"/>
            <w:vAlign w:val="center"/>
          </w:tcPr>
          <w:p w:rsidR="00CE1A91" w:rsidRPr="00ED6BC7" w:rsidRDefault="00CE1A91" w:rsidP="00ED6BC7">
            <w:pPr>
              <w:jc w:val="center"/>
            </w:pPr>
            <w:r w:rsidRPr="00ED6BC7">
              <w:rPr>
                <w:rFonts w:hint="eastAsia"/>
              </w:rPr>
              <w:t>结束时间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ED6BC7" w:rsidRDefault="00CE1A91" w:rsidP="00ED6BC7">
            <w:pPr>
              <w:jc w:val="center"/>
            </w:pPr>
            <w:r w:rsidRPr="00ED6BC7">
              <w:t>AllianceID</w:t>
            </w:r>
          </w:p>
        </w:tc>
        <w:tc>
          <w:tcPr>
            <w:tcW w:w="1237" w:type="dxa"/>
          </w:tcPr>
          <w:p w:rsidR="00CE1A91" w:rsidRDefault="00CE1A91" w:rsidP="00ED6BC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CE1A91" w:rsidRDefault="00CE1A91" w:rsidP="00ED6BC7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CE1A91" w:rsidRPr="00196D8E" w:rsidRDefault="00CE1A91" w:rsidP="00ED6BC7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Default="00CE1A91" w:rsidP="00ED6BC7">
            <w:pPr>
              <w:jc w:val="center"/>
            </w:pPr>
            <w:r w:rsidRPr="00ED6BC7">
              <w:t>SID</w:t>
            </w:r>
          </w:p>
        </w:tc>
        <w:tc>
          <w:tcPr>
            <w:tcW w:w="1237" w:type="dxa"/>
          </w:tcPr>
          <w:p w:rsidR="00CE1A91" w:rsidRPr="00F62ABD" w:rsidRDefault="00CE1A91" w:rsidP="00ED6BC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1" w:type="dxa"/>
          </w:tcPr>
          <w:p w:rsidR="00CE1A91" w:rsidRDefault="00CE1A91" w:rsidP="00ED6BC7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61" w:type="dxa"/>
            <w:gridSpan w:val="2"/>
          </w:tcPr>
          <w:p w:rsidR="00CE1A91" w:rsidRDefault="00CE1A91" w:rsidP="00ED6BC7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CE1A91" w:rsidTr="00CE1A91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CE1A91" w:rsidRDefault="00CE1A91" w:rsidP="00CE1A91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CE1A91" w:rsidRPr="004C232E" w:rsidTr="00CE1A91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833C51" w:rsidRDefault="00ED6BC7" w:rsidP="00CE1A91">
            <w:pPr>
              <w:jc w:val="center"/>
            </w:pPr>
            <w:r w:rsidRPr="00ED6BC7">
              <w:t>ResourceList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Pr="00833C51" w:rsidRDefault="00ED6BC7" w:rsidP="00CE1A91">
            <w:pPr>
              <w:jc w:val="center"/>
            </w:pPr>
            <w:r w:rsidRPr="00ED6BC7">
              <w:t>List&lt;ResourcePriceCalendarItemType&gt;</w:t>
            </w:r>
          </w:p>
        </w:tc>
        <w:tc>
          <w:tcPr>
            <w:tcW w:w="4861" w:type="dxa"/>
            <w:gridSpan w:val="2"/>
          </w:tcPr>
          <w:p w:rsidR="00CE1A91" w:rsidRPr="00833C51" w:rsidRDefault="00ED6BC7" w:rsidP="00CE1A91">
            <w:pPr>
              <w:jc w:val="center"/>
            </w:pPr>
            <w:r>
              <w:rPr>
                <w:rFonts w:hint="eastAsia"/>
              </w:rPr>
              <w:t>资源价格日历信息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833C51" w:rsidRDefault="00CE1A91" w:rsidP="00CE1A91">
            <w:pPr>
              <w:jc w:val="center"/>
            </w:pPr>
            <w:r w:rsidRPr="0086650B">
              <w:t>ResultStatus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Pr="00833C51" w:rsidRDefault="00CE1A91" w:rsidP="00CE1A91">
            <w:pPr>
              <w:jc w:val="center"/>
            </w:pPr>
            <w:r w:rsidRPr="0086650B">
              <w:t>ResultStatusType</w:t>
            </w:r>
          </w:p>
        </w:tc>
        <w:tc>
          <w:tcPr>
            <w:tcW w:w="4861" w:type="dxa"/>
            <w:gridSpan w:val="2"/>
          </w:tcPr>
          <w:p w:rsidR="00CE1A91" w:rsidRPr="00833C51" w:rsidRDefault="00CE1A91" w:rsidP="00CE1A91">
            <w:pPr>
              <w:jc w:val="center"/>
            </w:pPr>
            <w:r w:rsidRPr="0086650B">
              <w:rPr>
                <w:rFonts w:hint="eastAsia"/>
              </w:rPr>
              <w:t>处理结果信息</w:t>
            </w:r>
          </w:p>
        </w:tc>
      </w:tr>
      <w:tr w:rsidR="00CE1A91" w:rsidTr="00CE1A91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CE1A91" w:rsidRPr="00E53A82" w:rsidRDefault="00ED6BC7" w:rsidP="00CE1A9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D6BC7">
              <w:rPr>
                <w:rFonts w:ascii="微软雅黑" w:eastAsia="微软雅黑" w:hAnsi="微软雅黑"/>
                <w:b/>
                <w:sz w:val="28"/>
                <w:szCs w:val="28"/>
              </w:rPr>
              <w:t>ResourcePriceCalendarItemType</w:t>
            </w:r>
            <w:r w:rsidR="00CE1A9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E1A91" w:rsidRPr="004C232E" w:rsidTr="00CE1A91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D6BC7" w:rsidRPr="00F62ABD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sourceID</w:t>
            </w:r>
          </w:p>
        </w:tc>
        <w:tc>
          <w:tcPr>
            <w:tcW w:w="1237" w:type="dxa"/>
          </w:tcPr>
          <w:p w:rsidR="00ED6BC7" w:rsidRPr="00F62ABD" w:rsidRDefault="00ED6BC7" w:rsidP="00ED6BC7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ID</w:t>
            </w:r>
          </w:p>
        </w:tc>
      </w:tr>
      <w:tr w:rsidR="00ED6BC7" w:rsidRPr="00F62ABD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List</w:t>
            </w:r>
          </w:p>
        </w:tc>
        <w:tc>
          <w:tcPr>
            <w:tcW w:w="1237" w:type="dxa"/>
          </w:tcPr>
          <w:p w:rsidR="00ED6BC7" w:rsidRDefault="00ED6BC7" w:rsidP="00ED6BC7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ResourcePriceCalendarItemDateType&gt;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ED6BC7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价格库存信息</w:t>
            </w:r>
          </w:p>
        </w:tc>
      </w:tr>
      <w:tr w:rsidR="00CE1A91" w:rsidRPr="00E53A82" w:rsidTr="00CE1A91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CE1A91" w:rsidRPr="00E53A82" w:rsidRDefault="00ED6BC7" w:rsidP="00CE1A9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D6BC7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ResourcePriceCalendarItemDateType</w:t>
            </w:r>
            <w:r w:rsidR="00CE1A9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E1A91" w:rsidRPr="004C232E" w:rsidTr="00CE1A91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D6BC7" w:rsidRPr="00833C51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</w:t>
            </w:r>
          </w:p>
        </w:tc>
        <w:tc>
          <w:tcPr>
            <w:tcW w:w="1237" w:type="dxa"/>
          </w:tcPr>
          <w:p w:rsidR="00ED6BC7" w:rsidRPr="00F62ABD" w:rsidRDefault="00ED6BC7" w:rsidP="00C5491D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time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日期</w:t>
            </w:r>
          </w:p>
        </w:tc>
      </w:tr>
      <w:tr w:rsidR="00ED6BC7" w:rsidRPr="00F62ABD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ice</w:t>
            </w:r>
          </w:p>
        </w:tc>
        <w:tc>
          <w:tcPr>
            <w:tcW w:w="1237" w:type="dxa"/>
          </w:tcPr>
          <w:p w:rsidR="00ED6BC7" w:rsidRDefault="00ED6BC7" w:rsidP="00C5491D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价格</w:t>
            </w:r>
          </w:p>
        </w:tc>
      </w:tr>
      <w:tr w:rsidR="00ED6BC7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MarketPrice</w:t>
            </w:r>
          </w:p>
        </w:tc>
        <w:tc>
          <w:tcPr>
            <w:tcW w:w="1237" w:type="dxa"/>
          </w:tcPr>
          <w:p w:rsidR="00ED6BC7" w:rsidRDefault="00ED6BC7" w:rsidP="00C5491D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市场价</w:t>
            </w:r>
          </w:p>
        </w:tc>
      </w:tr>
      <w:tr w:rsidR="00ED6BC7" w:rsidRPr="00F62ABD" w:rsidTr="00D25A0A">
        <w:trPr>
          <w:trHeight w:val="150"/>
          <w:jc w:val="center"/>
        </w:trPr>
        <w:tc>
          <w:tcPr>
            <w:tcW w:w="2168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tripPrice</w:t>
            </w:r>
          </w:p>
        </w:tc>
        <w:tc>
          <w:tcPr>
            <w:tcW w:w="1237" w:type="dxa"/>
          </w:tcPr>
          <w:p w:rsidR="00ED6BC7" w:rsidRDefault="00ED6BC7" w:rsidP="00C5491D">
            <w:pPr>
              <w:jc w:val="center"/>
            </w:pPr>
          </w:p>
        </w:tc>
        <w:tc>
          <w:tcPr>
            <w:tcW w:w="1401" w:type="dxa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61" w:type="dxa"/>
            <w:gridSpan w:val="2"/>
            <w:vAlign w:val="bottom"/>
          </w:tcPr>
          <w:p w:rsidR="00ED6BC7" w:rsidRDefault="00ED6BC7" w:rsidP="00C5491D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卖价</w:t>
            </w:r>
          </w:p>
        </w:tc>
      </w:tr>
      <w:tr w:rsidR="00CE1A91" w:rsidRPr="00E53A82" w:rsidTr="00CE1A91">
        <w:trPr>
          <w:trHeight w:val="150"/>
          <w:jc w:val="center"/>
        </w:trPr>
        <w:tc>
          <w:tcPr>
            <w:tcW w:w="9667" w:type="dxa"/>
            <w:gridSpan w:val="6"/>
            <w:shd w:val="clear" w:color="auto" w:fill="17365D" w:themeFill="text2" w:themeFillShade="BF"/>
          </w:tcPr>
          <w:p w:rsidR="00CE1A91" w:rsidRPr="00E53A82" w:rsidRDefault="00CE1A91" w:rsidP="00CE1A9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E53A82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E1A91" w:rsidRPr="004C232E" w:rsidTr="00CE1A91">
        <w:trPr>
          <w:trHeight w:val="150"/>
          <w:jc w:val="center"/>
        </w:trPr>
        <w:tc>
          <w:tcPr>
            <w:tcW w:w="2168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7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1" w:type="dxa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61" w:type="dxa"/>
            <w:gridSpan w:val="2"/>
            <w:shd w:val="clear" w:color="auto" w:fill="C6D9F1" w:themeFill="text2" w:themeFillTint="33"/>
          </w:tcPr>
          <w:p w:rsidR="00CE1A91" w:rsidRPr="004C232E" w:rsidRDefault="00CE1A91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E1A91" w:rsidRPr="00E53A82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t>IsSuccess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Pr="00F62ABD" w:rsidRDefault="00CE1A91" w:rsidP="00CE1A91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61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CE1A91" w:rsidRPr="00F62ABD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811D26" w:rsidRDefault="00CE1A91" w:rsidP="00CE1A91">
            <w:pPr>
              <w:jc w:val="center"/>
            </w:pPr>
            <w:r w:rsidRPr="00811D26">
              <w:t>ErrorCode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Default="00CE1A91" w:rsidP="00CE1A91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CE1A91" w:rsidRPr="00811D26" w:rsidRDefault="00CE1A91" w:rsidP="00CE1A91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CE1A91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t>CustomerErrorMessage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Default="00CE1A91" w:rsidP="00CE1A91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CE1A91" w:rsidTr="00CE1A91">
        <w:trPr>
          <w:trHeight w:val="150"/>
          <w:jc w:val="center"/>
        </w:trPr>
        <w:tc>
          <w:tcPr>
            <w:tcW w:w="2168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t>ErrorMessage</w:t>
            </w:r>
          </w:p>
        </w:tc>
        <w:tc>
          <w:tcPr>
            <w:tcW w:w="1237" w:type="dxa"/>
          </w:tcPr>
          <w:p w:rsidR="00CE1A91" w:rsidRPr="00F62ABD" w:rsidRDefault="00CE1A91" w:rsidP="00CE1A91">
            <w:pPr>
              <w:jc w:val="center"/>
            </w:pPr>
          </w:p>
        </w:tc>
        <w:tc>
          <w:tcPr>
            <w:tcW w:w="1401" w:type="dxa"/>
          </w:tcPr>
          <w:p w:rsidR="00CE1A91" w:rsidRDefault="00CE1A91" w:rsidP="00CE1A91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61" w:type="dxa"/>
            <w:gridSpan w:val="2"/>
          </w:tcPr>
          <w:p w:rsidR="00CE1A91" w:rsidRPr="00F62ABD" w:rsidRDefault="00CE1A91" w:rsidP="00CE1A91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A52481" w:rsidRPr="0078229B" w:rsidRDefault="00A52481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78229B">
        <w:rPr>
          <w:rFonts w:ascii="微软雅黑" w:eastAsia="微软雅黑" w:hAnsi="微软雅黑" w:hint="eastAsia"/>
        </w:rPr>
        <w:lastRenderedPageBreak/>
        <w:t>门票可订性检查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4"/>
        <w:gridCol w:w="660"/>
        <w:gridCol w:w="1236"/>
        <w:gridCol w:w="1402"/>
        <w:gridCol w:w="4848"/>
      </w:tblGrid>
      <w:tr w:rsidR="00A52481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A52481" w:rsidRPr="009E664A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A52481" w:rsidRPr="00B12BE0" w:rsidRDefault="00A52481" w:rsidP="00662D77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查询指定门票是否被预订</w:t>
            </w:r>
          </w:p>
        </w:tc>
      </w:tr>
      <w:tr w:rsidR="007702FE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7702FE" w:rsidRPr="00B12BE0" w:rsidRDefault="007702FE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7702FE" w:rsidRPr="00A654ED" w:rsidRDefault="00E06FF6" w:rsidP="007702FE">
            <w:pPr>
              <w:jc w:val="center"/>
              <w:rPr>
                <w:rFonts w:ascii="微软雅黑" w:eastAsia="微软雅黑" w:hAnsi="微软雅黑"/>
              </w:rPr>
            </w:pPr>
            <w:r w:rsidRPr="00E06FF6">
              <w:rPr>
                <w:rFonts w:ascii="微软雅黑" w:eastAsia="微软雅黑" w:hAnsi="微软雅黑"/>
              </w:rPr>
              <w:t>eedc35f1ca1b4751b477496ac00b6f21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A52481" w:rsidRPr="00B12BE0" w:rsidTr="00662D77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A52481" w:rsidRPr="007702FE" w:rsidRDefault="00A52481" w:rsidP="007702FE">
            <w:pPr>
              <w:ind w:left="420" w:hangingChars="200" w:hanging="420"/>
            </w:pPr>
            <w:r w:rsidRPr="007702FE">
              <w:rPr>
                <w:rFonts w:hint="eastAsia"/>
              </w:rPr>
              <w:t>JSON:</w:t>
            </w:r>
          </w:p>
          <w:p w:rsidR="00A52481" w:rsidRPr="007702FE" w:rsidRDefault="007702FE" w:rsidP="007702FE">
            <w:pPr>
              <w:ind w:left="420" w:hangingChars="200" w:hanging="420"/>
            </w:pPr>
            <w:r w:rsidRPr="007702FE">
              <w:rPr>
                <w:rFonts w:hint="eastAsia"/>
              </w:rPr>
              <w:t>{"ResourceInfoList":[{"ResourceID":2388836,"Quantity":2,"UseDate":"\/Date(-62135596800000-0000)\/","Price":25,"CtripPrice":25}],"UID":"wwwwww","ContactInfo":{"Name":"</w:t>
            </w:r>
            <w:r w:rsidRPr="007702FE">
              <w:rPr>
                <w:rFonts w:hint="eastAsia"/>
              </w:rPr>
              <w:t>分销商名称</w:t>
            </w:r>
            <w:r w:rsidRPr="007702FE">
              <w:rPr>
                <w:rFonts w:hint="eastAsia"/>
              </w:rPr>
              <w:t>","Mobile":"13333333333"},"PassenerInfoList":[{"CName":"</w:t>
            </w:r>
            <w:r w:rsidRPr="007702FE">
              <w:rPr>
                <w:rFonts w:hint="eastAsia"/>
              </w:rPr>
              <w:t>出行人</w:t>
            </w:r>
            <w:r w:rsidRPr="007702FE">
              <w:rPr>
                <w:rFonts w:hint="eastAsia"/>
              </w:rPr>
              <w:t>1","ContactInfo":"18888888</w:t>
            </w:r>
            <w:r w:rsidRPr="007702FE">
              <w:t>888"}],"Amount":50,"PayMode":"P","DistributionChannelID":9,"AllianceID":123,"SID":456}</w:t>
            </w:r>
          </w:p>
          <w:p w:rsidR="00A52481" w:rsidRPr="007702FE" w:rsidRDefault="00A52481" w:rsidP="007702FE">
            <w:pPr>
              <w:ind w:left="420" w:hangingChars="200" w:hanging="420"/>
            </w:pPr>
            <w:r w:rsidRPr="007702FE">
              <w:rPr>
                <w:rFonts w:hint="eastAsia"/>
              </w:rPr>
              <w:t>XML: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>&lt;OrderCanBookingRequest xmlns:xsd="http://www.w3.org/2001/XMLSchema" xmlns:xsi="http://www.w3.org/2001/XMLSchema-instance" xmlns="</w:t>
            </w:r>
            <w:r w:rsidR="009139BB" w:rsidRPr="009139BB">
              <w:t>http://soa.ctrip.com/affiliates/Openapi/APIProxySOAService/v1</w:t>
            </w:r>
            <w:r w:rsidRPr="007702FE">
              <w:t>"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ResourceInfoList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ResourceID&gt;2388836&lt;/ResourceID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Quantity&gt;2&lt;/Quantity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UseDate&gt;2015-10-01&lt;/UseDat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Price&gt;25&lt;/Pric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CtripPrice&gt;25&lt;/CtripPric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/ResourceInfoList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UID&gt;wwwwww&lt;/UID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ContactInfo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rPr>
                <w:rFonts w:hint="eastAsia"/>
              </w:rPr>
              <w:t xml:space="preserve">    &lt;Name&gt;</w:t>
            </w:r>
            <w:r w:rsidRPr="007702FE">
              <w:rPr>
                <w:rFonts w:hint="eastAsia"/>
              </w:rPr>
              <w:t>分销商名称</w:t>
            </w:r>
            <w:r w:rsidRPr="007702FE">
              <w:rPr>
                <w:rFonts w:hint="eastAsia"/>
              </w:rPr>
              <w:t>&lt;/Nam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Mobile&gt;13333333333&lt;/Mobil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Email&gt;133@133.com&lt;/Email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/ContactInfo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PassenerInfoList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rPr>
                <w:rFonts w:hint="eastAsia"/>
              </w:rPr>
              <w:t xml:space="preserve">    &lt;CName&gt;</w:t>
            </w:r>
            <w:r w:rsidRPr="007702FE">
              <w:rPr>
                <w:rFonts w:hint="eastAsia"/>
              </w:rPr>
              <w:t>出行人</w:t>
            </w:r>
            <w:r w:rsidRPr="007702FE">
              <w:rPr>
                <w:rFonts w:hint="eastAsia"/>
              </w:rPr>
              <w:t>1&lt;/CNam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  &lt;ContactInfo&gt;18888888888&lt;/ContactInfo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/PassenerInfoList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Amount&gt;50&lt;/Amount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PayMode&gt;P&lt;/PayMode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DistributionChannelID&gt;9&lt;/DistributionChannelID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AllianceID&gt;123&lt;/AllianceID&gt;</w:t>
            </w:r>
          </w:p>
          <w:p w:rsidR="007702FE" w:rsidRPr="007702FE" w:rsidRDefault="007702FE" w:rsidP="007702FE">
            <w:pPr>
              <w:ind w:left="420" w:hangingChars="200" w:hanging="420"/>
            </w:pPr>
            <w:r w:rsidRPr="007702FE">
              <w:t xml:space="preserve">  &lt;SID&gt;456&lt;/SID&gt;</w:t>
            </w:r>
          </w:p>
          <w:p w:rsidR="00A52481" w:rsidRPr="00FF3A2E" w:rsidRDefault="007702FE" w:rsidP="007702FE">
            <w:pPr>
              <w:ind w:left="420" w:hangingChars="200" w:hanging="420"/>
            </w:pPr>
            <w:r w:rsidRPr="007702FE">
              <w:t>&lt;/OrderCanBookingRequest&gt;</w:t>
            </w:r>
            <w:r w:rsidR="00A52481" w:rsidRPr="007702FE">
              <w:t> 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(XML)</w:t>
            </w:r>
          </w:p>
        </w:tc>
      </w:tr>
      <w:tr w:rsidR="00A52481" w:rsidRPr="00B12BE0" w:rsidTr="00662D77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A52481" w:rsidRPr="00B12BE0" w:rsidRDefault="00A52481" w:rsidP="00662D77">
            <w:pPr>
              <w:ind w:left="420" w:hangingChars="200" w:hanging="420"/>
            </w:pP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A52481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52481" w:rsidRPr="00934816" w:rsidTr="00662D77">
        <w:trPr>
          <w:jc w:val="center"/>
        </w:trPr>
        <w:tc>
          <w:tcPr>
            <w:tcW w:w="2104" w:type="dxa"/>
            <w:gridSpan w:val="2"/>
          </w:tcPr>
          <w:p w:rsidR="00A52481" w:rsidRPr="00360F61" w:rsidRDefault="002022AB" w:rsidP="00662D77">
            <w:pPr>
              <w:jc w:val="center"/>
            </w:pPr>
            <w:r w:rsidRPr="002022AB">
              <w:t>ResourceInfoList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t>Y</w:t>
            </w:r>
          </w:p>
        </w:tc>
        <w:tc>
          <w:tcPr>
            <w:tcW w:w="1402" w:type="dxa"/>
          </w:tcPr>
          <w:p w:rsidR="00A52481" w:rsidRPr="00360F61" w:rsidRDefault="002022AB" w:rsidP="00662D77">
            <w:pPr>
              <w:jc w:val="center"/>
            </w:pPr>
            <w:r w:rsidRPr="002022AB">
              <w:t>&lt;OrderCanBookingResourceInfoType&gt;</w:t>
            </w:r>
          </w:p>
        </w:tc>
        <w:tc>
          <w:tcPr>
            <w:tcW w:w="4848" w:type="dxa"/>
          </w:tcPr>
          <w:p w:rsidR="00A52481" w:rsidRPr="00360F61" w:rsidRDefault="002022AB" w:rsidP="00662D77">
            <w:pPr>
              <w:jc w:val="center"/>
            </w:pPr>
            <w:r w:rsidRPr="002022AB">
              <w:rPr>
                <w:rFonts w:hint="eastAsia"/>
              </w:rPr>
              <w:t>可选项列表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Pr="002022AB" w:rsidRDefault="00F92B71" w:rsidP="00662D77">
            <w:pPr>
              <w:jc w:val="center"/>
            </w:pPr>
            <w:r w:rsidRPr="00F92B71">
              <w:t>UID</w:t>
            </w:r>
          </w:p>
        </w:tc>
        <w:tc>
          <w:tcPr>
            <w:tcW w:w="1236" w:type="dxa"/>
          </w:tcPr>
          <w:p w:rsidR="00F92B71" w:rsidRPr="00360F61" w:rsidRDefault="00F92B7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Pr="002022AB" w:rsidRDefault="00F92B71" w:rsidP="00662D77">
            <w:pPr>
              <w:jc w:val="center"/>
            </w:pPr>
            <w:r>
              <w:rPr>
                <w:rFonts w:hint="eastAsia"/>
              </w:rPr>
              <w:t>String</w:t>
            </w:r>
          </w:p>
        </w:tc>
        <w:tc>
          <w:tcPr>
            <w:tcW w:w="4848" w:type="dxa"/>
          </w:tcPr>
          <w:p w:rsidR="00F92B71" w:rsidRPr="002022AB" w:rsidRDefault="00F92B71" w:rsidP="00662D77">
            <w:pPr>
              <w:jc w:val="center"/>
            </w:pPr>
            <w:r>
              <w:rPr>
                <w:rFonts w:hint="eastAsia"/>
              </w:rPr>
              <w:t>用户</w:t>
            </w:r>
            <w:r>
              <w:rPr>
                <w:rFonts w:hint="eastAsia"/>
              </w:rPr>
              <w:t>ID</w:t>
            </w:r>
            <w:r w:rsidRPr="00360F61">
              <w:rPr>
                <w:rFonts w:hint="eastAsia"/>
              </w:rPr>
              <w:t>（</w:t>
            </w:r>
            <w:hyperlink r:id="rId16" w:history="1">
              <w:r w:rsidRPr="00651649">
                <w:rPr>
                  <w:rFonts w:hint="eastAsia"/>
                </w:rPr>
                <w:t>生成接口</w:t>
              </w:r>
            </w:hyperlink>
            <w:r w:rsidRPr="00360F61">
              <w:rPr>
                <w:rFonts w:hint="eastAsia"/>
              </w:rPr>
              <w:t>）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Pr="00F92B71" w:rsidRDefault="00F92B71" w:rsidP="00662D77">
            <w:pPr>
              <w:jc w:val="center"/>
            </w:pPr>
            <w:r w:rsidRPr="00F92B71">
              <w:t>ContactInfo</w:t>
            </w:r>
          </w:p>
        </w:tc>
        <w:tc>
          <w:tcPr>
            <w:tcW w:w="1236" w:type="dxa"/>
          </w:tcPr>
          <w:p w:rsidR="00F92B71" w:rsidRDefault="00F92B7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Default="00F92B71" w:rsidP="00662D77">
            <w:pPr>
              <w:jc w:val="center"/>
            </w:pPr>
            <w:r w:rsidRPr="00F92B71">
              <w:t>OrderContactInfoType</w:t>
            </w:r>
          </w:p>
        </w:tc>
        <w:tc>
          <w:tcPr>
            <w:tcW w:w="4848" w:type="dxa"/>
          </w:tcPr>
          <w:p w:rsidR="00F92B71" w:rsidRDefault="00F92B71" w:rsidP="00F92B71">
            <w:pPr>
              <w:jc w:val="center"/>
            </w:pPr>
            <w:r w:rsidRPr="00F92B71">
              <w:rPr>
                <w:rFonts w:hint="eastAsia"/>
              </w:rPr>
              <w:t>联系人信息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Pr="00F92B71" w:rsidRDefault="00F92B71" w:rsidP="00662D77">
            <w:pPr>
              <w:jc w:val="center"/>
            </w:pPr>
            <w:r w:rsidRPr="00F92B71">
              <w:t>PassenerInfoList</w:t>
            </w:r>
          </w:p>
        </w:tc>
        <w:tc>
          <w:tcPr>
            <w:tcW w:w="1236" w:type="dxa"/>
          </w:tcPr>
          <w:p w:rsidR="00F92B71" w:rsidRDefault="00F92B7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Pr="00F92B71" w:rsidRDefault="00F92B71" w:rsidP="00662D77">
            <w:pPr>
              <w:jc w:val="center"/>
            </w:pPr>
            <w:r w:rsidRPr="00F92B71">
              <w:t>List&lt;PassengerInfoType&gt;</w:t>
            </w:r>
          </w:p>
        </w:tc>
        <w:tc>
          <w:tcPr>
            <w:tcW w:w="4848" w:type="dxa"/>
          </w:tcPr>
          <w:p w:rsidR="00F92B71" w:rsidRPr="00F92B71" w:rsidRDefault="00F92B71" w:rsidP="00F92B71">
            <w:pPr>
              <w:jc w:val="center"/>
            </w:pPr>
            <w:r w:rsidRPr="00F92B71">
              <w:rPr>
                <w:rFonts w:hint="eastAsia"/>
              </w:rPr>
              <w:t>出行人信息</w:t>
            </w:r>
          </w:p>
        </w:tc>
      </w:tr>
      <w:tr w:rsidR="00F92B71" w:rsidRPr="00F92B71" w:rsidTr="00662D77">
        <w:trPr>
          <w:jc w:val="center"/>
        </w:trPr>
        <w:tc>
          <w:tcPr>
            <w:tcW w:w="2104" w:type="dxa"/>
            <w:gridSpan w:val="2"/>
          </w:tcPr>
          <w:p w:rsidR="00F92B71" w:rsidRPr="00F92B71" w:rsidRDefault="00F92B71" w:rsidP="00662D77">
            <w:pPr>
              <w:jc w:val="center"/>
            </w:pPr>
            <w:r w:rsidRPr="00F92B71">
              <w:t>Amount</w:t>
            </w:r>
          </w:p>
        </w:tc>
        <w:tc>
          <w:tcPr>
            <w:tcW w:w="1236" w:type="dxa"/>
          </w:tcPr>
          <w:p w:rsidR="00F92B71" w:rsidRDefault="00F92B7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Pr="00F92B71" w:rsidRDefault="00F92B71" w:rsidP="00662D77">
            <w:pPr>
              <w:jc w:val="center"/>
            </w:pPr>
            <w:r w:rsidRPr="00F92B71">
              <w:t>decimal</w:t>
            </w:r>
          </w:p>
        </w:tc>
        <w:tc>
          <w:tcPr>
            <w:tcW w:w="4848" w:type="dxa"/>
          </w:tcPr>
          <w:p w:rsidR="00F92B71" w:rsidRPr="00F92B71" w:rsidRDefault="00F92B71" w:rsidP="00F92B71">
            <w:pPr>
              <w:jc w:val="center"/>
            </w:pPr>
            <w:r w:rsidRPr="00F92B71">
              <w:rPr>
                <w:rFonts w:hint="eastAsia"/>
              </w:rPr>
              <w:t>订单支付金额</w:t>
            </w:r>
            <w:r w:rsidRPr="00F92B71">
              <w:rPr>
                <w:rFonts w:hint="eastAsia"/>
              </w:rPr>
              <w:t>---Sum(</w:t>
            </w:r>
            <w:r w:rsidRPr="00F92B71">
              <w:rPr>
                <w:rFonts w:hint="eastAsia"/>
              </w:rPr>
              <w:t>资源</w:t>
            </w:r>
            <w:r>
              <w:rPr>
                <w:rFonts w:hint="eastAsia"/>
              </w:rPr>
              <w:t>单价</w:t>
            </w:r>
            <w:r w:rsidRPr="00F92B71">
              <w:rPr>
                <w:rFonts w:hint="eastAsia"/>
              </w:rPr>
              <w:t>*</w:t>
            </w:r>
            <w:r w:rsidRPr="00F92B71">
              <w:rPr>
                <w:rFonts w:hint="eastAsia"/>
              </w:rPr>
              <w:t>资源数量</w:t>
            </w:r>
            <w:r>
              <w:rPr>
                <w:rFonts w:hint="eastAsia"/>
              </w:rPr>
              <w:t>)</w:t>
            </w:r>
          </w:p>
        </w:tc>
      </w:tr>
      <w:tr w:rsidR="00F92B71" w:rsidRPr="00F92B71" w:rsidTr="00662D77">
        <w:trPr>
          <w:jc w:val="center"/>
        </w:trPr>
        <w:tc>
          <w:tcPr>
            <w:tcW w:w="2104" w:type="dxa"/>
            <w:gridSpan w:val="2"/>
          </w:tcPr>
          <w:p w:rsidR="00F92B71" w:rsidRPr="00F92B71" w:rsidRDefault="00F92B71" w:rsidP="00662D77">
            <w:pPr>
              <w:jc w:val="center"/>
            </w:pPr>
            <w:r w:rsidRPr="00F92B71">
              <w:t>PayMode</w:t>
            </w:r>
          </w:p>
        </w:tc>
        <w:tc>
          <w:tcPr>
            <w:tcW w:w="1236" w:type="dxa"/>
          </w:tcPr>
          <w:p w:rsidR="00F92B71" w:rsidRDefault="00F92B7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Pr="00F92B71" w:rsidRDefault="00F92B71" w:rsidP="00662D77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F92B71" w:rsidRPr="00651649" w:rsidRDefault="00F92B71" w:rsidP="00F92B71">
            <w:pPr>
              <w:jc w:val="center"/>
            </w:pPr>
            <w:r w:rsidRPr="00651649">
              <w:rPr>
                <w:rFonts w:hint="eastAsia"/>
              </w:rPr>
              <w:t>支付类型</w:t>
            </w:r>
            <w:r w:rsidRPr="00651649">
              <w:rPr>
                <w:rFonts w:hint="eastAsia"/>
              </w:rPr>
              <w:t xml:space="preserve"> O-</w:t>
            </w:r>
            <w:r w:rsidRPr="00651649">
              <w:rPr>
                <w:rFonts w:hint="eastAsia"/>
              </w:rPr>
              <w:t>现付</w:t>
            </w:r>
            <w:r w:rsidRPr="00651649">
              <w:rPr>
                <w:rFonts w:hint="eastAsia"/>
              </w:rPr>
              <w:t>,P-</w:t>
            </w:r>
            <w:r w:rsidRPr="00651649">
              <w:rPr>
                <w:rFonts w:hint="eastAsia"/>
              </w:rPr>
              <w:t>预付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Default="00F92B71" w:rsidP="00E06FF6">
            <w:pPr>
              <w:jc w:val="center"/>
            </w:pPr>
            <w:r w:rsidRPr="00651649">
              <w:t>DistributionChannelID</w:t>
            </w:r>
          </w:p>
        </w:tc>
        <w:tc>
          <w:tcPr>
            <w:tcW w:w="1236" w:type="dxa"/>
          </w:tcPr>
          <w:p w:rsidR="00F92B71" w:rsidRPr="00F62ABD" w:rsidRDefault="00F92B71" w:rsidP="00E06FF6">
            <w:pPr>
              <w:jc w:val="center"/>
            </w:pPr>
            <w:r w:rsidRPr="00F62ABD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Pr="00F62ABD" w:rsidRDefault="00F92B71" w:rsidP="00E06FF6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F92B71" w:rsidRPr="00F62ABD" w:rsidRDefault="00F92B71" w:rsidP="00E06FF6">
            <w:pPr>
              <w:jc w:val="center"/>
            </w:pPr>
            <w:r>
              <w:rPr>
                <w:rFonts w:hint="eastAsia"/>
              </w:rPr>
              <w:t>渠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固定为</w:t>
            </w:r>
            <w:r>
              <w:rPr>
                <w:rFonts w:hint="eastAsia"/>
              </w:rPr>
              <w:t>9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Pr="00651649" w:rsidRDefault="00F92B71" w:rsidP="00E06FF6">
            <w:pPr>
              <w:jc w:val="center"/>
            </w:pPr>
            <w:r w:rsidRPr="00651649">
              <w:t>AllianceID</w:t>
            </w:r>
          </w:p>
        </w:tc>
        <w:tc>
          <w:tcPr>
            <w:tcW w:w="1236" w:type="dxa"/>
          </w:tcPr>
          <w:p w:rsidR="00F92B71" w:rsidRDefault="00F92B71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Default="00F92B71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8" w:type="dxa"/>
          </w:tcPr>
          <w:p w:rsidR="00F92B71" w:rsidRPr="00196D8E" w:rsidRDefault="00F92B71" w:rsidP="00E06FF6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F92B71" w:rsidRPr="00934816" w:rsidTr="00662D77">
        <w:trPr>
          <w:jc w:val="center"/>
        </w:trPr>
        <w:tc>
          <w:tcPr>
            <w:tcW w:w="2104" w:type="dxa"/>
            <w:gridSpan w:val="2"/>
          </w:tcPr>
          <w:p w:rsidR="00F92B71" w:rsidRDefault="00F92B71" w:rsidP="00E06FF6">
            <w:pPr>
              <w:jc w:val="center"/>
            </w:pPr>
            <w:r w:rsidRPr="00651649">
              <w:t>SID</w:t>
            </w:r>
          </w:p>
        </w:tc>
        <w:tc>
          <w:tcPr>
            <w:tcW w:w="1236" w:type="dxa"/>
          </w:tcPr>
          <w:p w:rsidR="00F92B71" w:rsidRPr="00F62ABD" w:rsidRDefault="00F92B71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F92B71" w:rsidRDefault="00F92B71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8" w:type="dxa"/>
          </w:tcPr>
          <w:p w:rsidR="00F92B71" w:rsidRDefault="00F92B71" w:rsidP="00E06FF6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F92B71" w:rsidP="00662D77">
            <w:pPr>
              <w:jc w:val="center"/>
            </w:pPr>
            <w:r w:rsidRPr="00F92B71">
              <w:rPr>
                <w:rFonts w:ascii="微软雅黑" w:eastAsia="微软雅黑" w:hAnsi="微软雅黑"/>
                <w:b/>
                <w:sz w:val="28"/>
                <w:szCs w:val="28"/>
              </w:rPr>
              <w:t>OrderCanBookingResourceInfoType</w:t>
            </w:r>
            <w:r w:rsidR="00A5248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A52481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52481" w:rsidRPr="00934816" w:rsidTr="00662D77">
        <w:trPr>
          <w:jc w:val="center"/>
        </w:trPr>
        <w:tc>
          <w:tcPr>
            <w:tcW w:w="2104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047D7F">
              <w:t>ResourceID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A52481" w:rsidRPr="00047D7F" w:rsidRDefault="00A52481" w:rsidP="00662D77">
            <w:pPr>
              <w:jc w:val="center"/>
            </w:pPr>
            <w:r w:rsidRPr="00047D7F">
              <w:rPr>
                <w:rFonts w:hint="eastAsia"/>
              </w:rPr>
              <w:t>门票资源编号</w:t>
            </w:r>
          </w:p>
        </w:tc>
      </w:tr>
      <w:tr w:rsidR="00A52481" w:rsidRPr="00934816" w:rsidTr="00662D77">
        <w:trPr>
          <w:jc w:val="center"/>
        </w:trPr>
        <w:tc>
          <w:tcPr>
            <w:tcW w:w="2104" w:type="dxa"/>
            <w:gridSpan w:val="2"/>
          </w:tcPr>
          <w:p w:rsidR="00A52481" w:rsidRPr="00047D7F" w:rsidRDefault="00A537ED" w:rsidP="00662D77">
            <w:pPr>
              <w:jc w:val="center"/>
            </w:pPr>
            <w:r w:rsidRPr="00A537ED">
              <w:t>Quantity</w:t>
            </w:r>
          </w:p>
        </w:tc>
        <w:tc>
          <w:tcPr>
            <w:tcW w:w="1236" w:type="dxa"/>
          </w:tcPr>
          <w:p w:rsidR="00A52481" w:rsidRDefault="00A5248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A52481" w:rsidRDefault="00A52481" w:rsidP="00662D77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A52481" w:rsidRPr="00047D7F" w:rsidRDefault="0076015B" w:rsidP="00471CE9">
            <w:pPr>
              <w:jc w:val="center"/>
            </w:pPr>
            <w:r>
              <w:rPr>
                <w:rFonts w:hint="eastAsia"/>
              </w:rPr>
              <w:t>资源数量</w:t>
            </w:r>
          </w:p>
        </w:tc>
      </w:tr>
      <w:tr w:rsidR="00A52481" w:rsidRPr="00934816" w:rsidTr="00662D77">
        <w:trPr>
          <w:jc w:val="center"/>
        </w:trPr>
        <w:tc>
          <w:tcPr>
            <w:tcW w:w="2104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047D7F">
              <w:t>UseDate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>
              <w:rPr>
                <w:rFonts w:hint="eastAsia"/>
              </w:rPr>
              <w:t>dateTime</w:t>
            </w:r>
          </w:p>
        </w:tc>
        <w:tc>
          <w:tcPr>
            <w:tcW w:w="4848" w:type="dxa"/>
          </w:tcPr>
          <w:p w:rsidR="00A52481" w:rsidRPr="00047D7F" w:rsidRDefault="00A52481" w:rsidP="00662D77">
            <w:pPr>
              <w:jc w:val="center"/>
            </w:pPr>
            <w:r w:rsidRPr="00047D7F">
              <w:rPr>
                <w:rFonts w:hint="eastAsia"/>
              </w:rPr>
              <w:t>使用日期</w:t>
            </w:r>
          </w:p>
        </w:tc>
      </w:tr>
      <w:tr w:rsidR="0076015B" w:rsidRPr="00934816" w:rsidTr="00662D77">
        <w:trPr>
          <w:jc w:val="center"/>
        </w:trPr>
        <w:tc>
          <w:tcPr>
            <w:tcW w:w="2104" w:type="dxa"/>
            <w:gridSpan w:val="2"/>
          </w:tcPr>
          <w:p w:rsidR="0076015B" w:rsidRPr="00047D7F" w:rsidRDefault="0076015B" w:rsidP="00662D77">
            <w:pPr>
              <w:jc w:val="center"/>
            </w:pPr>
            <w:r w:rsidRPr="0076015B">
              <w:t>Price</w:t>
            </w:r>
          </w:p>
        </w:tc>
        <w:tc>
          <w:tcPr>
            <w:tcW w:w="1236" w:type="dxa"/>
          </w:tcPr>
          <w:p w:rsidR="0076015B" w:rsidRDefault="0076015B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76015B" w:rsidRDefault="0076015B" w:rsidP="00662D77">
            <w:pPr>
              <w:jc w:val="center"/>
            </w:pPr>
            <w:r w:rsidRPr="0076015B">
              <w:t>decimal</w:t>
            </w:r>
          </w:p>
        </w:tc>
        <w:tc>
          <w:tcPr>
            <w:tcW w:w="4848" w:type="dxa"/>
          </w:tcPr>
          <w:p w:rsidR="0076015B" w:rsidRPr="00047D7F" w:rsidRDefault="0076015B" w:rsidP="00662D77">
            <w:pPr>
              <w:jc w:val="center"/>
            </w:pPr>
            <w:r>
              <w:rPr>
                <w:rFonts w:hint="eastAsia"/>
              </w:rPr>
              <w:t>分销价</w:t>
            </w:r>
          </w:p>
        </w:tc>
      </w:tr>
      <w:tr w:rsidR="00A52481" w:rsidRPr="00934816" w:rsidTr="00662D77">
        <w:trPr>
          <w:jc w:val="center"/>
        </w:trPr>
        <w:tc>
          <w:tcPr>
            <w:tcW w:w="2104" w:type="dxa"/>
            <w:gridSpan w:val="2"/>
          </w:tcPr>
          <w:p w:rsidR="00A52481" w:rsidRPr="00360F61" w:rsidRDefault="0076015B" w:rsidP="00662D77">
            <w:pPr>
              <w:jc w:val="center"/>
            </w:pPr>
            <w:r w:rsidRPr="0076015B">
              <w:t>CtripPrice</w:t>
            </w:r>
          </w:p>
        </w:tc>
        <w:tc>
          <w:tcPr>
            <w:tcW w:w="1236" w:type="dxa"/>
          </w:tcPr>
          <w:p w:rsidR="00A52481" w:rsidRPr="00360F61" w:rsidRDefault="00F65043" w:rsidP="00662D77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A52481" w:rsidRPr="00360F61" w:rsidRDefault="0076015B" w:rsidP="00662D77">
            <w:pPr>
              <w:jc w:val="center"/>
            </w:pPr>
            <w:r w:rsidRPr="0076015B">
              <w:t>decimal</w:t>
            </w:r>
          </w:p>
        </w:tc>
        <w:tc>
          <w:tcPr>
            <w:tcW w:w="4848" w:type="dxa"/>
          </w:tcPr>
          <w:p w:rsidR="00A52481" w:rsidRPr="00360F61" w:rsidRDefault="0076015B" w:rsidP="00662D77">
            <w:pPr>
              <w:jc w:val="center"/>
            </w:pPr>
            <w:r w:rsidRPr="0076015B">
              <w:rPr>
                <w:rFonts w:hint="eastAsia"/>
              </w:rPr>
              <w:t>携程卖价</w:t>
            </w:r>
          </w:p>
        </w:tc>
      </w:tr>
      <w:tr w:rsidR="0076015B" w:rsidTr="00E06FF6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76015B" w:rsidRDefault="0076015B" w:rsidP="00E06FF6">
            <w:pPr>
              <w:jc w:val="center"/>
            </w:pPr>
            <w:r w:rsidRPr="0076015B">
              <w:rPr>
                <w:rFonts w:ascii="微软雅黑" w:eastAsia="微软雅黑" w:hAnsi="微软雅黑"/>
                <w:b/>
                <w:sz w:val="28"/>
                <w:szCs w:val="28"/>
              </w:rPr>
              <w:t>OrderContactInfo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76015B" w:rsidRPr="004C232E" w:rsidTr="00E06FF6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360F61" w:rsidRDefault="0076015B" w:rsidP="00E06FF6">
            <w:pPr>
              <w:jc w:val="center"/>
            </w:pPr>
            <w:r>
              <w:rPr>
                <w:rFonts w:hint="eastAsia"/>
              </w:rPr>
              <w:t>Name</w:t>
            </w:r>
          </w:p>
        </w:tc>
        <w:tc>
          <w:tcPr>
            <w:tcW w:w="1236" w:type="dxa"/>
          </w:tcPr>
          <w:p w:rsidR="0076015B" w:rsidRPr="00360F61" w:rsidRDefault="0076015B" w:rsidP="00E06FF6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76015B" w:rsidRPr="00360F61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76015B" w:rsidP="00E06FF6">
            <w:pPr>
              <w:jc w:val="center"/>
            </w:pPr>
            <w:r>
              <w:rPr>
                <w:rFonts w:hint="eastAsia"/>
              </w:rPr>
              <w:t>联系人姓名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047D7F" w:rsidRDefault="0076015B" w:rsidP="00E06FF6">
            <w:pPr>
              <w:jc w:val="center"/>
            </w:pPr>
            <w:r>
              <w:rPr>
                <w:rFonts w:hint="eastAsia"/>
              </w:rPr>
              <w:t>Mobile</w:t>
            </w:r>
          </w:p>
        </w:tc>
        <w:tc>
          <w:tcPr>
            <w:tcW w:w="1236" w:type="dxa"/>
          </w:tcPr>
          <w:p w:rsidR="0076015B" w:rsidRDefault="0076015B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76015B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76015B" w:rsidP="00E06FF6">
            <w:pPr>
              <w:jc w:val="center"/>
            </w:pPr>
            <w:r>
              <w:rPr>
                <w:rFonts w:hint="eastAsia"/>
              </w:rPr>
              <w:t>联系人手机（短信接收）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360F61" w:rsidRDefault="0076015B" w:rsidP="00E06FF6">
            <w:pPr>
              <w:jc w:val="center"/>
            </w:pPr>
            <w:r>
              <w:rPr>
                <w:rFonts w:hint="eastAsia"/>
              </w:rPr>
              <w:t>Email</w:t>
            </w:r>
          </w:p>
        </w:tc>
        <w:tc>
          <w:tcPr>
            <w:tcW w:w="1236" w:type="dxa"/>
          </w:tcPr>
          <w:p w:rsidR="0076015B" w:rsidRPr="00360F61" w:rsidRDefault="0076015B" w:rsidP="00E06FF6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76015B" w:rsidRPr="00360F61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76015B" w:rsidP="00E06FF6">
            <w:pPr>
              <w:jc w:val="center"/>
            </w:pPr>
            <w:r>
              <w:rPr>
                <w:rFonts w:hint="eastAsia"/>
              </w:rPr>
              <w:t>联系人邮箱（海外景点需要）</w:t>
            </w:r>
          </w:p>
        </w:tc>
      </w:tr>
      <w:tr w:rsidR="0076015B" w:rsidTr="00E06FF6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76015B" w:rsidRDefault="0076015B" w:rsidP="00E06FF6">
            <w:pPr>
              <w:jc w:val="center"/>
            </w:pPr>
            <w:r w:rsidRPr="0076015B">
              <w:rPr>
                <w:rFonts w:ascii="微软雅黑" w:eastAsia="微软雅黑" w:hAnsi="微软雅黑"/>
                <w:b/>
                <w:sz w:val="28"/>
                <w:szCs w:val="28"/>
              </w:rPr>
              <w:t>PassengerInfo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76015B" w:rsidRPr="004C232E" w:rsidTr="00E06FF6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76015B" w:rsidRPr="004C232E" w:rsidRDefault="0076015B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360F61" w:rsidRDefault="0076015B" w:rsidP="00E06FF6">
            <w:pPr>
              <w:jc w:val="center"/>
            </w:pPr>
            <w:r w:rsidRPr="007702FE">
              <w:rPr>
                <w:rFonts w:hint="eastAsia"/>
              </w:rPr>
              <w:t>CName</w:t>
            </w:r>
          </w:p>
        </w:tc>
        <w:tc>
          <w:tcPr>
            <w:tcW w:w="1236" w:type="dxa"/>
          </w:tcPr>
          <w:p w:rsidR="0076015B" w:rsidRPr="00360F61" w:rsidRDefault="0076015B" w:rsidP="00E06FF6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76015B" w:rsidRPr="00360F61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76015B" w:rsidP="00E06FF6">
            <w:pPr>
              <w:jc w:val="center"/>
            </w:pPr>
            <w:r>
              <w:rPr>
                <w:rFonts w:hint="eastAsia"/>
              </w:rPr>
              <w:t>中文姓名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047D7F" w:rsidRDefault="0076015B" w:rsidP="00E06FF6">
            <w:pPr>
              <w:jc w:val="center"/>
            </w:pPr>
            <w:r w:rsidRPr="007702FE">
              <w:t>ContactInfo</w:t>
            </w:r>
          </w:p>
        </w:tc>
        <w:tc>
          <w:tcPr>
            <w:tcW w:w="1236" w:type="dxa"/>
          </w:tcPr>
          <w:p w:rsidR="0076015B" w:rsidRDefault="0076015B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76015B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76015B" w:rsidP="00E06FF6">
            <w:pPr>
              <w:jc w:val="center"/>
            </w:pPr>
            <w:r w:rsidRPr="0076015B">
              <w:rPr>
                <w:rFonts w:hint="eastAsia"/>
              </w:rPr>
              <w:t>联系信息（如手机号）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7702FE" w:rsidRDefault="0076015B" w:rsidP="00E06FF6">
            <w:pPr>
              <w:jc w:val="center"/>
            </w:pPr>
            <w:r w:rsidRPr="0076015B">
              <w:t>IdCardType</w:t>
            </w:r>
          </w:p>
        </w:tc>
        <w:tc>
          <w:tcPr>
            <w:tcW w:w="1236" w:type="dxa"/>
          </w:tcPr>
          <w:p w:rsidR="0076015B" w:rsidRDefault="0076015B" w:rsidP="00E06FF6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76015B" w:rsidRDefault="00F27717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8" w:type="dxa"/>
          </w:tcPr>
          <w:p w:rsidR="0076015B" w:rsidRPr="0076015B" w:rsidRDefault="00F27717" w:rsidP="00E06FF6">
            <w:pPr>
              <w:jc w:val="center"/>
            </w:pPr>
            <w:r w:rsidRPr="00F27717">
              <w:rPr>
                <w:rFonts w:hint="eastAsia"/>
              </w:rPr>
              <w:t>证件类型</w:t>
            </w:r>
            <w:r w:rsidRPr="00F27717">
              <w:rPr>
                <w:rFonts w:hint="eastAsia"/>
              </w:rPr>
              <w:t xml:space="preserve"> 1:</w:t>
            </w:r>
            <w:r w:rsidRPr="00F27717">
              <w:rPr>
                <w:rFonts w:hint="eastAsia"/>
              </w:rPr>
              <w:t>身份证，</w:t>
            </w:r>
            <w:r w:rsidRPr="00F27717">
              <w:rPr>
                <w:rFonts w:hint="eastAsia"/>
              </w:rPr>
              <w:t>2</w:t>
            </w:r>
            <w:r w:rsidRPr="00F27717">
              <w:rPr>
                <w:rFonts w:hint="eastAsia"/>
              </w:rPr>
              <w:t>：护照，</w:t>
            </w:r>
            <w:r w:rsidRPr="00F27717">
              <w:rPr>
                <w:rFonts w:hint="eastAsia"/>
              </w:rPr>
              <w:t>3</w:t>
            </w:r>
            <w:r w:rsidRPr="00F27717">
              <w:rPr>
                <w:rFonts w:hint="eastAsia"/>
              </w:rPr>
              <w:t>：学生证，</w:t>
            </w:r>
            <w:r w:rsidRPr="00F27717">
              <w:rPr>
                <w:rFonts w:hint="eastAsia"/>
              </w:rPr>
              <w:t>4</w:t>
            </w:r>
            <w:r w:rsidRPr="00F27717">
              <w:rPr>
                <w:rFonts w:hint="eastAsia"/>
              </w:rPr>
              <w:t>：军人证，</w:t>
            </w:r>
            <w:r w:rsidRPr="00F27717">
              <w:rPr>
                <w:rFonts w:hint="eastAsia"/>
              </w:rPr>
              <w:t>6</w:t>
            </w:r>
            <w:r w:rsidRPr="00F27717">
              <w:rPr>
                <w:rFonts w:hint="eastAsia"/>
              </w:rPr>
              <w:t>：驾驶证，</w:t>
            </w:r>
            <w:r w:rsidRPr="00F27717">
              <w:rPr>
                <w:rFonts w:hint="eastAsia"/>
              </w:rPr>
              <w:t>7</w:t>
            </w:r>
            <w:r w:rsidRPr="00F27717">
              <w:rPr>
                <w:rFonts w:hint="eastAsia"/>
              </w:rPr>
              <w:t>：回乡证，</w:t>
            </w:r>
            <w:r w:rsidRPr="00F27717">
              <w:rPr>
                <w:rFonts w:hint="eastAsia"/>
              </w:rPr>
              <w:t>8</w:t>
            </w:r>
            <w:r w:rsidRPr="00F27717">
              <w:rPr>
                <w:rFonts w:hint="eastAsia"/>
              </w:rPr>
              <w:t>：台胞证</w:t>
            </w:r>
            <w:r w:rsidRPr="00F27717">
              <w:rPr>
                <w:rFonts w:hint="eastAsia"/>
              </w:rPr>
              <w:t xml:space="preserve"> 10</w:t>
            </w:r>
            <w:r w:rsidRPr="00F27717">
              <w:rPr>
                <w:rFonts w:hint="eastAsia"/>
              </w:rPr>
              <w:t>：港澳通行证</w:t>
            </w:r>
            <w:r w:rsidRPr="00F27717">
              <w:rPr>
                <w:rFonts w:hint="eastAsia"/>
              </w:rPr>
              <w:t>,11:</w:t>
            </w:r>
            <w:r w:rsidRPr="00F27717">
              <w:rPr>
                <w:rFonts w:hint="eastAsia"/>
              </w:rPr>
              <w:t>国际海员证，</w:t>
            </w:r>
            <w:r w:rsidRPr="00F27717">
              <w:rPr>
                <w:rFonts w:hint="eastAsia"/>
              </w:rPr>
              <w:t>20</w:t>
            </w:r>
            <w:r w:rsidRPr="00F27717">
              <w:rPr>
                <w:rFonts w:hint="eastAsia"/>
              </w:rPr>
              <w:t>：外国人永久居留证，</w:t>
            </w:r>
            <w:r w:rsidRPr="00F27717">
              <w:rPr>
                <w:rFonts w:hint="eastAsia"/>
              </w:rPr>
              <w:lastRenderedPageBreak/>
              <w:t>22</w:t>
            </w:r>
            <w:r w:rsidRPr="00F27717">
              <w:rPr>
                <w:rFonts w:hint="eastAsia"/>
              </w:rPr>
              <w:t>：台湾通行证，</w:t>
            </w:r>
            <w:r w:rsidRPr="00F27717">
              <w:rPr>
                <w:rFonts w:hint="eastAsia"/>
              </w:rPr>
              <w:t>99</w:t>
            </w:r>
            <w:r w:rsidRPr="00F27717">
              <w:rPr>
                <w:rFonts w:hint="eastAsia"/>
              </w:rPr>
              <w:t>：其他</w:t>
            </w:r>
          </w:p>
        </w:tc>
      </w:tr>
      <w:tr w:rsidR="0076015B" w:rsidRPr="00047D7F" w:rsidTr="00E06FF6">
        <w:trPr>
          <w:jc w:val="center"/>
        </w:trPr>
        <w:tc>
          <w:tcPr>
            <w:tcW w:w="2104" w:type="dxa"/>
            <w:gridSpan w:val="2"/>
          </w:tcPr>
          <w:p w:rsidR="0076015B" w:rsidRPr="00360F61" w:rsidRDefault="00F27717" w:rsidP="00E06FF6">
            <w:pPr>
              <w:jc w:val="center"/>
            </w:pPr>
            <w:r w:rsidRPr="00F27717">
              <w:lastRenderedPageBreak/>
              <w:t>IdCardNo</w:t>
            </w:r>
          </w:p>
        </w:tc>
        <w:tc>
          <w:tcPr>
            <w:tcW w:w="1236" w:type="dxa"/>
          </w:tcPr>
          <w:p w:rsidR="0076015B" w:rsidRPr="00360F61" w:rsidRDefault="0076015B" w:rsidP="00E06FF6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76015B" w:rsidRPr="00360F61" w:rsidRDefault="0076015B" w:rsidP="00E06FF6">
            <w:pPr>
              <w:jc w:val="center"/>
            </w:pPr>
            <w:r>
              <w:t>S</w:t>
            </w:r>
            <w:r>
              <w:rPr>
                <w:rFonts w:hint="eastAsia"/>
              </w:rPr>
              <w:t>tring</w:t>
            </w:r>
          </w:p>
        </w:tc>
        <w:tc>
          <w:tcPr>
            <w:tcW w:w="4848" w:type="dxa"/>
          </w:tcPr>
          <w:p w:rsidR="0076015B" w:rsidRPr="00047D7F" w:rsidRDefault="00F27717" w:rsidP="00E06FF6">
            <w:pPr>
              <w:jc w:val="center"/>
            </w:pPr>
            <w:r w:rsidRPr="00F27717">
              <w:rPr>
                <w:rFonts w:hint="eastAsia"/>
              </w:rPr>
              <w:t>证件号码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A52481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52481" w:rsidRPr="00B70326" w:rsidTr="00662D77">
        <w:trPr>
          <w:jc w:val="center"/>
        </w:trPr>
        <w:tc>
          <w:tcPr>
            <w:tcW w:w="2104" w:type="dxa"/>
            <w:gridSpan w:val="2"/>
          </w:tcPr>
          <w:p w:rsidR="00A52481" w:rsidRPr="00360F61" w:rsidRDefault="00F27717" w:rsidP="00662D77">
            <w:pPr>
              <w:jc w:val="center"/>
            </w:pPr>
            <w:r w:rsidRPr="00F27717">
              <w:t>ResultStatus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</w:p>
        </w:tc>
        <w:tc>
          <w:tcPr>
            <w:tcW w:w="1402" w:type="dxa"/>
          </w:tcPr>
          <w:p w:rsidR="00A52481" w:rsidRPr="00360F61" w:rsidRDefault="00F27717" w:rsidP="00662D77">
            <w:pPr>
              <w:jc w:val="center"/>
            </w:pPr>
            <w:r w:rsidRPr="00F27717">
              <w:t>ResultStatusType</w:t>
            </w:r>
          </w:p>
        </w:tc>
        <w:tc>
          <w:tcPr>
            <w:tcW w:w="4848" w:type="dxa"/>
          </w:tcPr>
          <w:p w:rsidR="00A52481" w:rsidRPr="00047D7F" w:rsidRDefault="00F27717" w:rsidP="00662D77">
            <w:pPr>
              <w:jc w:val="center"/>
            </w:pPr>
            <w:r w:rsidRPr="00F27717">
              <w:rPr>
                <w:rFonts w:hint="eastAsia"/>
              </w:rPr>
              <w:t>处理结果信息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F27717" w:rsidP="00662D77">
            <w:pPr>
              <w:jc w:val="center"/>
            </w:pPr>
            <w:r w:rsidRPr="00F27717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 w:rsidR="00A5248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A52481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F27717" w:rsidRPr="00B70326" w:rsidTr="00662D77">
        <w:trPr>
          <w:jc w:val="center"/>
        </w:trPr>
        <w:tc>
          <w:tcPr>
            <w:tcW w:w="2104" w:type="dxa"/>
            <w:gridSpan w:val="2"/>
          </w:tcPr>
          <w:p w:rsidR="00F27717" w:rsidRPr="00F62ABD" w:rsidRDefault="00F27717" w:rsidP="00E06FF6">
            <w:pPr>
              <w:jc w:val="center"/>
            </w:pPr>
            <w:r w:rsidRPr="00811D26">
              <w:t>IsSuccess</w:t>
            </w:r>
          </w:p>
        </w:tc>
        <w:tc>
          <w:tcPr>
            <w:tcW w:w="1236" w:type="dxa"/>
          </w:tcPr>
          <w:p w:rsidR="00F27717" w:rsidRPr="00F62ABD" w:rsidRDefault="00F27717" w:rsidP="00E06FF6">
            <w:pPr>
              <w:jc w:val="center"/>
            </w:pPr>
          </w:p>
        </w:tc>
        <w:tc>
          <w:tcPr>
            <w:tcW w:w="1402" w:type="dxa"/>
          </w:tcPr>
          <w:p w:rsidR="00F27717" w:rsidRPr="00F62ABD" w:rsidRDefault="00F27717" w:rsidP="00E06FF6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48" w:type="dxa"/>
          </w:tcPr>
          <w:p w:rsidR="00F27717" w:rsidRPr="00F62ABD" w:rsidRDefault="00F27717" w:rsidP="00E06FF6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F27717" w:rsidRPr="00B70326" w:rsidTr="00662D77">
        <w:trPr>
          <w:jc w:val="center"/>
        </w:trPr>
        <w:tc>
          <w:tcPr>
            <w:tcW w:w="2104" w:type="dxa"/>
            <w:gridSpan w:val="2"/>
          </w:tcPr>
          <w:p w:rsidR="00F27717" w:rsidRPr="00811D26" w:rsidRDefault="00F27717" w:rsidP="00E06FF6">
            <w:pPr>
              <w:jc w:val="center"/>
            </w:pPr>
            <w:r w:rsidRPr="00811D26">
              <w:t>ErrorCode</w:t>
            </w:r>
          </w:p>
        </w:tc>
        <w:tc>
          <w:tcPr>
            <w:tcW w:w="1236" w:type="dxa"/>
          </w:tcPr>
          <w:p w:rsidR="00F27717" w:rsidRPr="00F62ABD" w:rsidRDefault="00F27717" w:rsidP="00E06FF6">
            <w:pPr>
              <w:jc w:val="center"/>
            </w:pPr>
          </w:p>
        </w:tc>
        <w:tc>
          <w:tcPr>
            <w:tcW w:w="1402" w:type="dxa"/>
          </w:tcPr>
          <w:p w:rsidR="00F27717" w:rsidRDefault="00F27717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F27717" w:rsidRPr="00811D26" w:rsidRDefault="00F27717" w:rsidP="00E06FF6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F27717" w:rsidRPr="00B70326" w:rsidTr="00662D77">
        <w:trPr>
          <w:jc w:val="center"/>
        </w:trPr>
        <w:tc>
          <w:tcPr>
            <w:tcW w:w="2104" w:type="dxa"/>
            <w:gridSpan w:val="2"/>
          </w:tcPr>
          <w:p w:rsidR="00F27717" w:rsidRPr="00F62ABD" w:rsidRDefault="00F27717" w:rsidP="00E06FF6">
            <w:pPr>
              <w:jc w:val="center"/>
            </w:pPr>
            <w:r w:rsidRPr="00811D26">
              <w:t>CustomerErrorMessage</w:t>
            </w:r>
          </w:p>
        </w:tc>
        <w:tc>
          <w:tcPr>
            <w:tcW w:w="1236" w:type="dxa"/>
          </w:tcPr>
          <w:p w:rsidR="00F27717" w:rsidRPr="00F62ABD" w:rsidRDefault="00F27717" w:rsidP="00E06FF6">
            <w:pPr>
              <w:jc w:val="center"/>
            </w:pPr>
          </w:p>
        </w:tc>
        <w:tc>
          <w:tcPr>
            <w:tcW w:w="1402" w:type="dxa"/>
          </w:tcPr>
          <w:p w:rsidR="00F27717" w:rsidRDefault="00F27717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F27717" w:rsidRPr="00F62ABD" w:rsidRDefault="00F27717" w:rsidP="00E06FF6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F27717" w:rsidRPr="00B70326" w:rsidTr="00662D77">
        <w:trPr>
          <w:jc w:val="center"/>
        </w:trPr>
        <w:tc>
          <w:tcPr>
            <w:tcW w:w="2104" w:type="dxa"/>
            <w:gridSpan w:val="2"/>
          </w:tcPr>
          <w:p w:rsidR="00F27717" w:rsidRPr="00F62ABD" w:rsidRDefault="00F27717" w:rsidP="00E06FF6">
            <w:pPr>
              <w:jc w:val="center"/>
            </w:pPr>
            <w:r w:rsidRPr="00811D26">
              <w:t>ErrorMessage</w:t>
            </w:r>
          </w:p>
        </w:tc>
        <w:tc>
          <w:tcPr>
            <w:tcW w:w="1236" w:type="dxa"/>
          </w:tcPr>
          <w:p w:rsidR="00F27717" w:rsidRPr="00F62ABD" w:rsidRDefault="00F27717" w:rsidP="00E06FF6">
            <w:pPr>
              <w:jc w:val="center"/>
            </w:pPr>
          </w:p>
        </w:tc>
        <w:tc>
          <w:tcPr>
            <w:tcW w:w="1402" w:type="dxa"/>
          </w:tcPr>
          <w:p w:rsidR="00F27717" w:rsidRDefault="00F27717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F27717" w:rsidRPr="00F62ABD" w:rsidRDefault="00F27717" w:rsidP="00E06FF6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A52481" w:rsidRDefault="00A52481" w:rsidP="00A52481">
      <w:pPr>
        <w:widowControl/>
        <w:ind w:left="480" w:hangingChars="200" w:hanging="480"/>
        <w:jc w:val="left"/>
        <w:rPr>
          <w:rFonts w:ascii="宋体" w:eastAsia="宋体" w:hAnsi="宋体" w:cs="宋体"/>
          <w:kern w:val="0"/>
          <w:sz w:val="24"/>
          <w:szCs w:val="24"/>
        </w:rPr>
      </w:pPr>
    </w:p>
    <w:p w:rsidR="00A52481" w:rsidRPr="002831DF" w:rsidRDefault="00602968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2831DF">
        <w:rPr>
          <w:rFonts w:ascii="微软雅黑" w:eastAsia="微软雅黑" w:hAnsi="微软雅黑" w:hint="eastAsia"/>
        </w:rPr>
        <w:t>门票</w:t>
      </w:r>
      <w:r w:rsidR="00A52481" w:rsidRPr="002831DF">
        <w:rPr>
          <w:rFonts w:ascii="微软雅黑" w:eastAsia="微软雅黑" w:hAnsi="微软雅黑" w:hint="eastAsia"/>
        </w:rPr>
        <w:t>创建订单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4"/>
        <w:gridCol w:w="660"/>
        <w:gridCol w:w="1236"/>
        <w:gridCol w:w="1400"/>
        <w:gridCol w:w="4850"/>
      </w:tblGrid>
      <w:tr w:rsidR="00A52481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A52481" w:rsidRPr="009E664A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A52481" w:rsidRPr="00B12BE0" w:rsidRDefault="00A52481" w:rsidP="003804DD">
            <w:pPr>
              <w:jc w:val="center"/>
              <w:rPr>
                <w:rFonts w:ascii="微软雅黑" w:eastAsia="微软雅黑" w:hAnsi="微软雅黑" w:cs="Tahoma"/>
              </w:rPr>
            </w:pPr>
            <w:r w:rsidRPr="00B12BE0">
              <w:rPr>
                <w:rFonts w:ascii="微软雅黑" w:eastAsia="微软雅黑" w:hAnsi="微软雅黑" w:hint="eastAsia"/>
              </w:rPr>
              <w:t>分销商调用该接口通知携程</w:t>
            </w:r>
            <w:r w:rsidR="003804DD">
              <w:rPr>
                <w:rFonts w:ascii="微软雅黑" w:eastAsia="微软雅黑" w:hAnsi="微软雅黑" w:hint="eastAsia"/>
              </w:rPr>
              <w:t>扣款及</w:t>
            </w:r>
            <w:r w:rsidRPr="00B12BE0">
              <w:rPr>
                <w:rFonts w:ascii="微软雅黑" w:eastAsia="微软雅黑" w:hAnsi="微软雅黑" w:hint="eastAsia"/>
              </w:rPr>
              <w:t>创建门票订单。</w:t>
            </w:r>
          </w:p>
        </w:tc>
      </w:tr>
      <w:tr w:rsidR="00A52481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A52481" w:rsidRPr="00B12BE0" w:rsidRDefault="00816208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A52481" w:rsidRPr="00A33797" w:rsidRDefault="00A33797" w:rsidP="00662D77">
            <w:pPr>
              <w:jc w:val="center"/>
              <w:rPr>
                <w:rFonts w:ascii="微软雅黑" w:eastAsia="微软雅黑" w:hAnsi="微软雅黑"/>
              </w:rPr>
            </w:pPr>
            <w:r w:rsidRPr="00A33797">
              <w:rPr>
                <w:rFonts w:ascii="微软雅黑" w:eastAsia="微软雅黑" w:hAnsi="微软雅黑"/>
              </w:rPr>
              <w:t>e342195619ba4ca98b642dd5b42dc8fb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>JSON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>{"UserInfo":{"UID":"String"},"OrderFormInfo":{"Distributor_OrderID":"String","ThirdPayType":0,"ScenicSpotID":0,"PayMode":"String","PeopleNumber":0,"Amount":0,"ServerFrom":"String","ResourceInfoList":[{"ResourceID":0,"UseDate":"String","Quantity":0,"Price":0}]},"AllianceInfo":{"AllianceID":0,"SID":0,"OUID":"String","AllianceName":"String","ContactMobile":"String","ExtendPropertyInfoList":[{"Key":"String","Value":"String"}]},"ContactInfo":{"Name":"String","Tel":"String","Fax":"String","Mobile":"String","Email":"String","Address":"String"},"PassengerInfoList":[{"CustomerInfoID":0,"InfoID":0,"CName":"String","IdCardNo":"String","IdCardType":0,"AgeType":"String","BirthCity":"String","BirthDate":"String","CardCity":"String","EName":"String","ContactInfo":"String","Gender":0,"VisaOrgan":"String","PassportDate":"String","VisaCountry":"String","PassportNo":"String","IssueDate":"String","IdCardTimelimit":"String","PassportType":"String","Nationality":"String"}]}</w:t>
            </w:r>
          </w:p>
          <w:p w:rsidR="00A52481" w:rsidRPr="00816208" w:rsidRDefault="00A52481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>XML: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>&lt;?xml version="1.0" encoding="utf-8"?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&lt;TicketCreateOrderServiceRQ xmlns:xsi="http://www.w3.org/2001/XMLSchema-instance" xmlns:xsd="http://www.w3.org/2001/XMLSchema" </w:t>
            </w:r>
            <w:r w:rsidRPr="00816208">
              <w:lastRenderedPageBreak/>
              <w:t>xmlns="http://soa.ctrip.com/affiliates/Openapi/APIProxySOAService/v1"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UserInfo UID="XXX" /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OrderForm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Distributor_OrderID&gt;20151204002&lt;/Distributor_Order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ScenicSpotID&gt;1935&lt;/ScenicSpot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PayMode&gt;P&lt;/PayMod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ThirdPayType&gt;0&lt;/ThirdPayTyp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PeopleNumber&gt;2&lt;/PeopleNumber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Amount&gt;40&lt;/Amount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ServerFrom&gt;www.baidu.com&lt;/ServerFrom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ResourceInfoList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  &lt;ResourceID&gt;411644705&lt;/Resource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  &lt;UseDate&gt;2015-12-10T00:00:00&lt;/UseDat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  &lt;Quantity&gt;2&lt;/Quantity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  &lt;Price&gt;20&lt;/Pric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/ResourceInfoList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/OrderForm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Alliance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AllianceID&gt;0&lt;/Alliance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SID&gt;0&lt;/S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OUID&gt;&lt;/OU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/Alliance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Contact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 xml:space="preserve">    &lt;Name&gt;</w:t>
            </w:r>
            <w:r w:rsidRPr="00816208">
              <w:rPr>
                <w:rFonts w:hint="eastAsia"/>
              </w:rPr>
              <w:t>王羽泽</w:t>
            </w:r>
            <w:r w:rsidRPr="00816208">
              <w:rPr>
                <w:rFonts w:hint="eastAsia"/>
              </w:rPr>
              <w:t>&lt;/Nam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Tel&gt;10106666&lt;/Tel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Fax&gt;15215478953&lt;/Fax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Mobile&gt;15215478953&lt;/Mobil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Email&gt;ctrip@ctrip.com&lt;/Email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 xml:space="preserve">    &lt;Address&gt;</w:t>
            </w:r>
            <w:r w:rsidRPr="00816208">
              <w:rPr>
                <w:rFonts w:hint="eastAsia"/>
              </w:rPr>
              <w:t>长宁区福泉路</w:t>
            </w:r>
            <w:r w:rsidRPr="00816208">
              <w:rPr>
                <w:rFonts w:hint="eastAsia"/>
              </w:rPr>
              <w:t>99</w:t>
            </w:r>
            <w:r w:rsidRPr="00816208">
              <w:rPr>
                <w:rFonts w:hint="eastAsia"/>
              </w:rPr>
              <w:t>号</w:t>
            </w:r>
            <w:r w:rsidRPr="00816208">
              <w:rPr>
                <w:rFonts w:hint="eastAsia"/>
              </w:rPr>
              <w:t>&lt;/Address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/Contact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PassengerInfoList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CustomerInfoID&gt;0&lt;/CustomerInfo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InfoID&gt;0&lt;/InfoID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 xml:space="preserve">    &lt;CName&gt;</w:t>
            </w:r>
            <w:r w:rsidRPr="00816208">
              <w:rPr>
                <w:rFonts w:hint="eastAsia"/>
              </w:rPr>
              <w:t>王贺</w:t>
            </w:r>
            <w:r w:rsidRPr="00816208">
              <w:rPr>
                <w:rFonts w:hint="eastAsia"/>
              </w:rPr>
              <w:t>&lt;/CNam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IdCardNo&gt;110000198506144557&lt;/IdCardN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IdCardType&gt;1&lt;/IdCardTyp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AgeType&gt;ADU&lt;/AgeTyp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 xml:space="preserve">    &lt;BirthCity&gt;</w:t>
            </w:r>
            <w:r w:rsidRPr="00816208">
              <w:rPr>
                <w:rFonts w:hint="eastAsia"/>
              </w:rPr>
              <w:t>上海</w:t>
            </w:r>
            <w:r w:rsidRPr="00816208">
              <w:rPr>
                <w:rFonts w:hint="eastAsia"/>
              </w:rPr>
              <w:t>&lt;/BirthCity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BirthDate&gt;2005-12-01T00:00:00&lt;/BirthDat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rPr>
                <w:rFonts w:hint="eastAsia"/>
              </w:rPr>
              <w:t xml:space="preserve">    &lt;CardCity&gt;</w:t>
            </w:r>
            <w:r w:rsidRPr="00816208">
              <w:rPr>
                <w:rFonts w:hint="eastAsia"/>
              </w:rPr>
              <w:t>北京</w:t>
            </w:r>
            <w:r w:rsidRPr="00816208">
              <w:rPr>
                <w:rFonts w:hint="eastAsia"/>
              </w:rPr>
              <w:t>&lt;/CardCity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EName&gt;Tom&lt;/ENam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ContactInfo&gt;15215478953&lt;/ContactInf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Gender&gt;0&lt;/Gender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VisaOrgan&gt;&lt;/VisaOrgan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lastRenderedPageBreak/>
              <w:t xml:space="preserve">    &lt;PassportDate&gt;2015-12-01T00:00:00&lt;/PassportDat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VisaCountry&gt;&lt;/VisaCountry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PassportNo&gt;&lt;/PassportNo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IssueDate&gt;2016-12-01T00:00:00&lt;/IssueDat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IdCardTimelimit&gt;2015-12-01T00:00:00&lt;/IdCardTimelimit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PassportType&gt;&lt;/PassportType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  &lt;Nationality&gt;&lt;/Nationality&gt;</w:t>
            </w:r>
          </w:p>
          <w:p w:rsidR="00816208" w:rsidRPr="00816208" w:rsidRDefault="00816208" w:rsidP="00816208">
            <w:pPr>
              <w:ind w:left="420" w:hangingChars="200" w:hanging="420"/>
            </w:pPr>
            <w:r w:rsidRPr="00816208">
              <w:t xml:space="preserve">  &lt;/PassengerInfoList&gt;</w:t>
            </w:r>
          </w:p>
          <w:p w:rsidR="00A52481" w:rsidRPr="00816208" w:rsidRDefault="00816208" w:rsidP="00816208">
            <w:pPr>
              <w:ind w:left="420" w:hangingChars="200" w:hanging="420"/>
            </w:pPr>
            <w:r w:rsidRPr="00816208">
              <w:t>&lt;/TicketCreateOrderServiceRQ&gt;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正确返回示例(XML)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</w:tcPr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>&lt;?xml version="1.0" encoding="utf-8"?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>&lt;TicketCreateOrderServiceRS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&lt;OrderID&gt;2153100945&lt;/OrderID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&lt;ResultStatus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  &lt;IsSuccess&gt;true&lt;/IsSuccess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  &lt;ErrorCode&gt;&lt;/ErrorCode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  &lt;ErrorMessage&gt;&lt;/ErrorMessage&gt;</w:t>
            </w:r>
          </w:p>
          <w:p w:rsidR="00816208" w:rsidRPr="00816208" w:rsidRDefault="00816208" w:rsidP="00816208">
            <w:pPr>
              <w:jc w:val="left"/>
              <w:rPr>
                <w:rFonts w:ascii="Tahoma" w:hAnsi="Tahoma" w:cs="Tahoma"/>
              </w:rPr>
            </w:pPr>
            <w:r w:rsidRPr="00816208">
              <w:rPr>
                <w:rFonts w:ascii="Tahoma" w:hAnsi="Tahoma" w:cs="Tahoma"/>
              </w:rPr>
              <w:t xml:space="preserve">  &lt;/ResultStatus&gt;</w:t>
            </w:r>
          </w:p>
          <w:p w:rsidR="00A52481" w:rsidRPr="00B12BE0" w:rsidRDefault="00816208" w:rsidP="00816208">
            <w:pPr>
              <w:jc w:val="left"/>
            </w:pPr>
            <w:r w:rsidRPr="00816208">
              <w:rPr>
                <w:rFonts w:ascii="Tahoma" w:hAnsi="Tahoma" w:cs="Tahoma"/>
              </w:rPr>
              <w:t>&lt;/TicketCreateOrderServiceRS&gt;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A52481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816208" w:rsidTr="00662D77">
        <w:trPr>
          <w:jc w:val="center"/>
        </w:trPr>
        <w:tc>
          <w:tcPr>
            <w:tcW w:w="2104" w:type="dxa"/>
            <w:gridSpan w:val="2"/>
          </w:tcPr>
          <w:p w:rsidR="00816208" w:rsidRPr="00360F61" w:rsidRDefault="00816208" w:rsidP="00CF616E">
            <w:pPr>
              <w:jc w:val="center"/>
            </w:pPr>
            <w:r w:rsidRPr="00360F61">
              <w:t>Uid</w:t>
            </w:r>
          </w:p>
        </w:tc>
        <w:tc>
          <w:tcPr>
            <w:tcW w:w="1236" w:type="dxa"/>
          </w:tcPr>
          <w:p w:rsidR="00816208" w:rsidRPr="00360F61" w:rsidRDefault="00816208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816208" w:rsidRPr="00360F61" w:rsidRDefault="00816208" w:rsidP="00CF616E">
            <w:pPr>
              <w:jc w:val="center"/>
            </w:pPr>
            <w:r w:rsidRPr="00360F61">
              <w:t>string</w:t>
            </w:r>
          </w:p>
        </w:tc>
        <w:tc>
          <w:tcPr>
            <w:tcW w:w="4850" w:type="dxa"/>
          </w:tcPr>
          <w:p w:rsidR="00816208" w:rsidRPr="00360F61" w:rsidRDefault="00816208" w:rsidP="00CF616E">
            <w:pPr>
              <w:jc w:val="center"/>
            </w:pPr>
            <w:r w:rsidRPr="00360F61">
              <w:rPr>
                <w:rFonts w:hint="eastAsia"/>
              </w:rPr>
              <w:t>用户</w:t>
            </w:r>
            <w:r w:rsidRPr="00360F61">
              <w:rPr>
                <w:rFonts w:hint="eastAsia"/>
              </w:rPr>
              <w:t>ID</w:t>
            </w:r>
            <w:r w:rsidRPr="00360F61">
              <w:rPr>
                <w:rFonts w:hint="eastAsia"/>
              </w:rPr>
              <w:t>（</w:t>
            </w:r>
            <w:hyperlink r:id="rId17" w:history="1">
              <w:r>
                <w:rPr>
                  <w:rStyle w:val="a6"/>
                  <w:rFonts w:hint="eastAsia"/>
                </w:rPr>
                <w:t>生成接口</w:t>
              </w:r>
            </w:hyperlink>
            <w:r w:rsidRPr="00360F61">
              <w:rPr>
                <w:rFonts w:hint="eastAsia"/>
              </w:rPr>
              <w:t>）</w:t>
            </w:r>
          </w:p>
        </w:tc>
      </w:tr>
      <w:tr w:rsidR="00566D17" w:rsidTr="00662D77">
        <w:trPr>
          <w:jc w:val="center"/>
        </w:trPr>
        <w:tc>
          <w:tcPr>
            <w:tcW w:w="2104" w:type="dxa"/>
            <w:gridSpan w:val="2"/>
          </w:tcPr>
          <w:p w:rsidR="00566D17" w:rsidRPr="00360F61" w:rsidRDefault="00566D17" w:rsidP="00CF616E">
            <w:pPr>
              <w:jc w:val="center"/>
            </w:pPr>
            <w:r w:rsidRPr="00566D17">
              <w:t>DistributionChannelID</w:t>
            </w:r>
          </w:p>
        </w:tc>
        <w:tc>
          <w:tcPr>
            <w:tcW w:w="1236" w:type="dxa"/>
          </w:tcPr>
          <w:p w:rsidR="00566D17" w:rsidRPr="00360F61" w:rsidRDefault="00566D17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566D17" w:rsidRPr="00360F61" w:rsidRDefault="00566D17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566D17" w:rsidRPr="00360F61" w:rsidRDefault="00566D17" w:rsidP="00CF616E">
            <w:pPr>
              <w:jc w:val="center"/>
            </w:pPr>
            <w:r>
              <w:rPr>
                <w:rFonts w:hint="eastAsia"/>
              </w:rPr>
              <w:t>渠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固定为</w:t>
            </w:r>
            <w:r>
              <w:rPr>
                <w:rFonts w:hint="eastAsia"/>
              </w:rPr>
              <w:t>9</w:t>
            </w:r>
          </w:p>
        </w:tc>
      </w:tr>
      <w:tr w:rsidR="00816208" w:rsidTr="00662D77">
        <w:trPr>
          <w:jc w:val="center"/>
        </w:trPr>
        <w:tc>
          <w:tcPr>
            <w:tcW w:w="2104" w:type="dxa"/>
            <w:gridSpan w:val="2"/>
          </w:tcPr>
          <w:p w:rsidR="00816208" w:rsidRPr="00360F61" w:rsidRDefault="0065513D" w:rsidP="00662D77">
            <w:pPr>
              <w:jc w:val="center"/>
            </w:pPr>
            <w:r w:rsidRPr="00B63028">
              <w:t>OrderFormInfo</w:t>
            </w:r>
          </w:p>
        </w:tc>
        <w:tc>
          <w:tcPr>
            <w:tcW w:w="1236" w:type="dxa"/>
          </w:tcPr>
          <w:p w:rsidR="00816208" w:rsidRPr="00360F61" w:rsidRDefault="0065513D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816208" w:rsidRPr="00360F61" w:rsidRDefault="0065513D" w:rsidP="00662D77">
            <w:pPr>
              <w:jc w:val="center"/>
            </w:pPr>
            <w:r w:rsidRPr="0065513D">
              <w:t>OrderFormInfoType</w:t>
            </w:r>
          </w:p>
        </w:tc>
        <w:tc>
          <w:tcPr>
            <w:tcW w:w="4850" w:type="dxa"/>
          </w:tcPr>
          <w:p w:rsidR="00816208" w:rsidRPr="00360F61" w:rsidRDefault="0065513D" w:rsidP="00662D77">
            <w:pPr>
              <w:jc w:val="center"/>
            </w:pPr>
            <w:r w:rsidRPr="0065513D">
              <w:rPr>
                <w:rFonts w:hint="eastAsia"/>
              </w:rPr>
              <w:t>订单信息</w:t>
            </w:r>
          </w:p>
        </w:tc>
      </w:tr>
      <w:tr w:rsidR="0065513D" w:rsidTr="00662D77">
        <w:trPr>
          <w:jc w:val="center"/>
        </w:trPr>
        <w:tc>
          <w:tcPr>
            <w:tcW w:w="2104" w:type="dxa"/>
            <w:gridSpan w:val="2"/>
          </w:tcPr>
          <w:p w:rsidR="0065513D" w:rsidRPr="00B63028" w:rsidRDefault="0065513D" w:rsidP="00662D77">
            <w:pPr>
              <w:jc w:val="center"/>
            </w:pPr>
            <w:r w:rsidRPr="00B63028">
              <w:t>AllianceInfo</w:t>
            </w:r>
          </w:p>
        </w:tc>
        <w:tc>
          <w:tcPr>
            <w:tcW w:w="1236" w:type="dxa"/>
          </w:tcPr>
          <w:p w:rsidR="0065513D" w:rsidRDefault="00B63028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65513D" w:rsidRPr="0065513D" w:rsidRDefault="0065513D" w:rsidP="00662D77">
            <w:pPr>
              <w:jc w:val="center"/>
            </w:pPr>
            <w:r w:rsidRPr="0065513D">
              <w:t>AllianceInfoType</w:t>
            </w:r>
          </w:p>
        </w:tc>
        <w:tc>
          <w:tcPr>
            <w:tcW w:w="4850" w:type="dxa"/>
          </w:tcPr>
          <w:p w:rsidR="0065513D" w:rsidRPr="0065513D" w:rsidRDefault="0065513D" w:rsidP="00662D77">
            <w:pPr>
              <w:jc w:val="center"/>
            </w:pPr>
            <w:r w:rsidRPr="0065513D">
              <w:rPr>
                <w:rFonts w:hint="eastAsia"/>
              </w:rPr>
              <w:t>分销商信息</w:t>
            </w:r>
          </w:p>
        </w:tc>
      </w:tr>
      <w:tr w:rsidR="0065513D" w:rsidTr="00662D77">
        <w:trPr>
          <w:jc w:val="center"/>
        </w:trPr>
        <w:tc>
          <w:tcPr>
            <w:tcW w:w="2104" w:type="dxa"/>
            <w:gridSpan w:val="2"/>
          </w:tcPr>
          <w:p w:rsidR="0065513D" w:rsidRPr="00B63028" w:rsidRDefault="0065513D" w:rsidP="00662D77">
            <w:pPr>
              <w:jc w:val="center"/>
            </w:pPr>
            <w:r w:rsidRPr="00B63028">
              <w:t>ContactInfo</w:t>
            </w:r>
          </w:p>
        </w:tc>
        <w:tc>
          <w:tcPr>
            <w:tcW w:w="1236" w:type="dxa"/>
          </w:tcPr>
          <w:p w:rsidR="0065513D" w:rsidRDefault="00B63028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65513D" w:rsidRPr="0065513D" w:rsidRDefault="00B63028" w:rsidP="00662D77">
            <w:pPr>
              <w:jc w:val="center"/>
            </w:pPr>
            <w:r w:rsidRPr="00B63028">
              <w:t>ContactInfoType</w:t>
            </w:r>
          </w:p>
        </w:tc>
        <w:tc>
          <w:tcPr>
            <w:tcW w:w="4850" w:type="dxa"/>
          </w:tcPr>
          <w:p w:rsidR="0065513D" w:rsidRPr="0065513D" w:rsidRDefault="00B63028" w:rsidP="00662D77">
            <w:pPr>
              <w:jc w:val="center"/>
            </w:pPr>
            <w:r w:rsidRPr="00B63028">
              <w:rPr>
                <w:rFonts w:hint="eastAsia"/>
              </w:rPr>
              <w:t>订单联系人信息</w:t>
            </w:r>
          </w:p>
        </w:tc>
      </w:tr>
      <w:tr w:rsidR="0065513D" w:rsidTr="00662D77">
        <w:trPr>
          <w:jc w:val="center"/>
        </w:trPr>
        <w:tc>
          <w:tcPr>
            <w:tcW w:w="2104" w:type="dxa"/>
            <w:gridSpan w:val="2"/>
          </w:tcPr>
          <w:p w:rsidR="0065513D" w:rsidRPr="00B63028" w:rsidRDefault="0065513D" w:rsidP="00662D77">
            <w:pPr>
              <w:jc w:val="center"/>
            </w:pPr>
            <w:r w:rsidRPr="00B63028">
              <w:t>PassengerInfoList</w:t>
            </w:r>
          </w:p>
        </w:tc>
        <w:tc>
          <w:tcPr>
            <w:tcW w:w="1236" w:type="dxa"/>
          </w:tcPr>
          <w:p w:rsidR="0065513D" w:rsidRDefault="00B63028" w:rsidP="00662D77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65513D" w:rsidRPr="0065513D" w:rsidRDefault="00B63028" w:rsidP="00662D77">
            <w:pPr>
              <w:jc w:val="center"/>
            </w:pPr>
            <w:r w:rsidRPr="00B63028">
              <w:t>List&lt;PassengerInfoType&gt;</w:t>
            </w:r>
          </w:p>
        </w:tc>
        <w:tc>
          <w:tcPr>
            <w:tcW w:w="4850" w:type="dxa"/>
          </w:tcPr>
          <w:p w:rsidR="0065513D" w:rsidRPr="0065513D" w:rsidRDefault="00B63028" w:rsidP="00662D77">
            <w:pPr>
              <w:jc w:val="center"/>
            </w:pPr>
            <w:r w:rsidRPr="00B63028">
              <w:rPr>
                <w:rFonts w:hint="eastAsia"/>
              </w:rPr>
              <w:t>旅客信息列表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A52481" w:rsidRPr="005C7340" w:rsidRDefault="00B63028" w:rsidP="00662D77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B63028">
              <w:rPr>
                <w:rFonts w:ascii="微软雅黑" w:eastAsia="微软雅黑" w:hAnsi="微软雅黑"/>
                <w:b/>
                <w:sz w:val="28"/>
                <w:szCs w:val="28"/>
              </w:rPr>
              <w:t>OrderFormInfoType</w:t>
            </w:r>
            <w:r w:rsidR="00A5248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A52481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B63028" w:rsidTr="00662D77">
        <w:trPr>
          <w:jc w:val="center"/>
        </w:trPr>
        <w:tc>
          <w:tcPr>
            <w:tcW w:w="2104" w:type="dxa"/>
            <w:gridSpan w:val="2"/>
          </w:tcPr>
          <w:p w:rsidR="00B63028" w:rsidRPr="00360F61" w:rsidRDefault="00B63028" w:rsidP="00CF616E">
            <w:pPr>
              <w:jc w:val="center"/>
            </w:pPr>
            <w:r w:rsidRPr="00B63028">
              <w:t>Distributor_OrderID</w:t>
            </w:r>
          </w:p>
        </w:tc>
        <w:tc>
          <w:tcPr>
            <w:tcW w:w="1236" w:type="dxa"/>
          </w:tcPr>
          <w:p w:rsidR="00B63028" w:rsidRPr="00360F61" w:rsidRDefault="00B63028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B63028" w:rsidRPr="00360F61" w:rsidRDefault="00B63028" w:rsidP="00CF616E">
            <w:pPr>
              <w:jc w:val="center"/>
            </w:pPr>
            <w:r w:rsidRPr="00360F61">
              <w:t>string</w:t>
            </w:r>
          </w:p>
        </w:tc>
        <w:tc>
          <w:tcPr>
            <w:tcW w:w="4850" w:type="dxa"/>
          </w:tcPr>
          <w:p w:rsidR="00B63028" w:rsidRPr="00360F61" w:rsidRDefault="00B63028" w:rsidP="00CF616E">
            <w:pPr>
              <w:jc w:val="center"/>
            </w:pPr>
            <w:r w:rsidRPr="00360F61">
              <w:rPr>
                <w:rFonts w:hint="eastAsia"/>
              </w:rPr>
              <w:t>分销商订单</w:t>
            </w:r>
            <w:r w:rsidRPr="00360F61">
              <w:rPr>
                <w:rFonts w:hint="eastAsia"/>
              </w:rPr>
              <w:t>ID</w:t>
            </w:r>
          </w:p>
        </w:tc>
      </w:tr>
      <w:tr w:rsidR="00B63028" w:rsidTr="00662D77">
        <w:trPr>
          <w:jc w:val="center"/>
        </w:trPr>
        <w:tc>
          <w:tcPr>
            <w:tcW w:w="2104" w:type="dxa"/>
            <w:gridSpan w:val="2"/>
          </w:tcPr>
          <w:p w:rsidR="00B63028" w:rsidRPr="00B63028" w:rsidRDefault="00B63028" w:rsidP="00CF616E">
            <w:pPr>
              <w:jc w:val="center"/>
            </w:pPr>
            <w:r w:rsidRPr="00B63028">
              <w:t>ScenicSpotID</w:t>
            </w:r>
          </w:p>
        </w:tc>
        <w:tc>
          <w:tcPr>
            <w:tcW w:w="1236" w:type="dxa"/>
          </w:tcPr>
          <w:p w:rsidR="00B63028" w:rsidRPr="00360F61" w:rsidRDefault="00B63028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B63028" w:rsidRPr="00360F61" w:rsidRDefault="00B63028" w:rsidP="00CF616E">
            <w:pPr>
              <w:jc w:val="center"/>
            </w:pPr>
            <w:r w:rsidRPr="00B63028">
              <w:t>long</w:t>
            </w:r>
          </w:p>
        </w:tc>
        <w:tc>
          <w:tcPr>
            <w:tcW w:w="4850" w:type="dxa"/>
          </w:tcPr>
          <w:p w:rsidR="00B63028" w:rsidRPr="00360F61" w:rsidRDefault="00B63028" w:rsidP="00B63028">
            <w:pPr>
              <w:jc w:val="center"/>
            </w:pPr>
            <w:r w:rsidRPr="00B63028">
              <w:rPr>
                <w:rFonts w:hint="eastAsia"/>
              </w:rPr>
              <w:t>景点</w:t>
            </w:r>
            <w:r w:rsidRPr="00B63028">
              <w:rPr>
                <w:rFonts w:hint="eastAsia"/>
              </w:rPr>
              <w:t>ID</w:t>
            </w:r>
          </w:p>
        </w:tc>
      </w:tr>
      <w:tr w:rsidR="00AB74DF" w:rsidTr="00662D77">
        <w:trPr>
          <w:jc w:val="center"/>
        </w:trPr>
        <w:tc>
          <w:tcPr>
            <w:tcW w:w="2104" w:type="dxa"/>
            <w:gridSpan w:val="2"/>
          </w:tcPr>
          <w:p w:rsidR="00AB74DF" w:rsidRPr="00B63028" w:rsidRDefault="00AB74DF" w:rsidP="00CF616E">
            <w:pPr>
              <w:jc w:val="center"/>
            </w:pPr>
            <w:r w:rsidRPr="00651649">
              <w:t>PayMode</w:t>
            </w:r>
          </w:p>
        </w:tc>
        <w:tc>
          <w:tcPr>
            <w:tcW w:w="1236" w:type="dxa"/>
          </w:tcPr>
          <w:p w:rsidR="00AB74DF" w:rsidRDefault="00651649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AB74DF" w:rsidRPr="00B63028" w:rsidRDefault="00651649" w:rsidP="00CF616E">
            <w:pPr>
              <w:jc w:val="center"/>
            </w:pPr>
            <w:r w:rsidRPr="00651649">
              <w:t>string</w:t>
            </w:r>
          </w:p>
        </w:tc>
        <w:tc>
          <w:tcPr>
            <w:tcW w:w="4850" w:type="dxa"/>
          </w:tcPr>
          <w:p w:rsidR="00AB74DF" w:rsidRPr="00B63028" w:rsidRDefault="00651649" w:rsidP="00B63028">
            <w:pPr>
              <w:jc w:val="center"/>
            </w:pPr>
            <w:r w:rsidRPr="00651649">
              <w:rPr>
                <w:rFonts w:hint="eastAsia"/>
              </w:rPr>
              <w:t>支付类型</w:t>
            </w:r>
            <w:r w:rsidRPr="00651649">
              <w:rPr>
                <w:rFonts w:hint="eastAsia"/>
              </w:rPr>
              <w:t xml:space="preserve"> O-</w:t>
            </w:r>
            <w:r w:rsidRPr="00651649">
              <w:rPr>
                <w:rFonts w:hint="eastAsia"/>
              </w:rPr>
              <w:t>现付</w:t>
            </w:r>
            <w:r w:rsidRPr="00651649">
              <w:rPr>
                <w:rFonts w:hint="eastAsia"/>
              </w:rPr>
              <w:t>,P-</w:t>
            </w:r>
            <w:r w:rsidRPr="00651649">
              <w:rPr>
                <w:rFonts w:hint="eastAsia"/>
              </w:rPr>
              <w:t>预付</w:t>
            </w:r>
          </w:p>
        </w:tc>
      </w:tr>
      <w:tr w:rsidR="00AB74DF" w:rsidTr="00662D77">
        <w:trPr>
          <w:jc w:val="center"/>
        </w:trPr>
        <w:tc>
          <w:tcPr>
            <w:tcW w:w="2104" w:type="dxa"/>
            <w:gridSpan w:val="2"/>
          </w:tcPr>
          <w:p w:rsidR="00AB74DF" w:rsidRPr="00651649" w:rsidRDefault="00AB74DF" w:rsidP="00CF616E">
            <w:pPr>
              <w:jc w:val="center"/>
            </w:pPr>
            <w:r w:rsidRPr="00651649">
              <w:t>ThirdPayType</w:t>
            </w:r>
          </w:p>
        </w:tc>
        <w:tc>
          <w:tcPr>
            <w:tcW w:w="1236" w:type="dxa"/>
          </w:tcPr>
          <w:p w:rsidR="00AB74DF" w:rsidRDefault="00651649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AB74DF" w:rsidRPr="00B63028" w:rsidRDefault="00651649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AB74DF" w:rsidRPr="00B63028" w:rsidRDefault="00651649" w:rsidP="00B63028">
            <w:pPr>
              <w:jc w:val="center"/>
            </w:pPr>
            <w:r w:rsidRPr="00651649">
              <w:t>支付方式</w:t>
            </w:r>
            <w:r w:rsidRPr="00651649">
              <w:t xml:space="preserve"> 0-</w:t>
            </w:r>
            <w:r w:rsidRPr="00651649">
              <w:t>押金方式；</w:t>
            </w:r>
            <w:r w:rsidRPr="00651649">
              <w:t>1</w:t>
            </w:r>
            <w:r w:rsidRPr="00651649">
              <w:t>：支付宝代扣</w:t>
            </w:r>
          </w:p>
        </w:tc>
      </w:tr>
      <w:tr w:rsidR="00AB74DF" w:rsidTr="00662D77">
        <w:trPr>
          <w:jc w:val="center"/>
        </w:trPr>
        <w:tc>
          <w:tcPr>
            <w:tcW w:w="2104" w:type="dxa"/>
            <w:gridSpan w:val="2"/>
          </w:tcPr>
          <w:p w:rsidR="00AB74DF" w:rsidRPr="00651649" w:rsidRDefault="00AB74DF" w:rsidP="00CF616E">
            <w:pPr>
              <w:jc w:val="center"/>
            </w:pPr>
            <w:r w:rsidRPr="00651649">
              <w:t>PeopleNumber</w:t>
            </w:r>
          </w:p>
        </w:tc>
        <w:tc>
          <w:tcPr>
            <w:tcW w:w="1236" w:type="dxa"/>
          </w:tcPr>
          <w:p w:rsidR="00AB74DF" w:rsidRDefault="00651649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AB74DF" w:rsidRPr="00B63028" w:rsidRDefault="00651649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AB74DF" w:rsidRPr="00B63028" w:rsidRDefault="00651649" w:rsidP="00471CE9">
            <w:pPr>
              <w:jc w:val="center"/>
            </w:pPr>
            <w:r w:rsidRPr="00651649">
              <w:rPr>
                <w:rFonts w:hint="eastAsia"/>
              </w:rPr>
              <w:t>人数</w:t>
            </w:r>
          </w:p>
        </w:tc>
      </w:tr>
      <w:tr w:rsidR="00AB74DF" w:rsidTr="00662D77">
        <w:trPr>
          <w:jc w:val="center"/>
        </w:trPr>
        <w:tc>
          <w:tcPr>
            <w:tcW w:w="2104" w:type="dxa"/>
            <w:gridSpan w:val="2"/>
          </w:tcPr>
          <w:p w:rsidR="00AB74DF" w:rsidRPr="00651649" w:rsidRDefault="00AB74DF" w:rsidP="00CF616E">
            <w:pPr>
              <w:jc w:val="center"/>
            </w:pPr>
            <w:r w:rsidRPr="00651649">
              <w:lastRenderedPageBreak/>
              <w:t>Amount</w:t>
            </w:r>
          </w:p>
        </w:tc>
        <w:tc>
          <w:tcPr>
            <w:tcW w:w="1236" w:type="dxa"/>
          </w:tcPr>
          <w:p w:rsidR="00AB74DF" w:rsidRDefault="00651649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AB74DF" w:rsidRPr="00B63028" w:rsidRDefault="00651649" w:rsidP="00CF616E">
            <w:pPr>
              <w:jc w:val="center"/>
            </w:pPr>
            <w:r w:rsidRPr="00651649">
              <w:t>decimal</w:t>
            </w:r>
          </w:p>
        </w:tc>
        <w:tc>
          <w:tcPr>
            <w:tcW w:w="4850" w:type="dxa"/>
          </w:tcPr>
          <w:p w:rsidR="00AB74DF" w:rsidRPr="00B63028" w:rsidRDefault="00651649" w:rsidP="00B63028">
            <w:pPr>
              <w:jc w:val="center"/>
            </w:pPr>
            <w:r w:rsidRPr="00651649">
              <w:rPr>
                <w:rFonts w:hint="eastAsia"/>
              </w:rPr>
              <w:t>订单支付金额</w:t>
            </w:r>
          </w:p>
        </w:tc>
      </w:tr>
      <w:tr w:rsidR="00651649" w:rsidTr="00662D77">
        <w:trPr>
          <w:jc w:val="center"/>
        </w:trPr>
        <w:tc>
          <w:tcPr>
            <w:tcW w:w="2104" w:type="dxa"/>
            <w:gridSpan w:val="2"/>
          </w:tcPr>
          <w:p w:rsidR="00651649" w:rsidRPr="00651649" w:rsidRDefault="00651649" w:rsidP="00CF616E">
            <w:pPr>
              <w:jc w:val="center"/>
            </w:pPr>
            <w:r w:rsidRPr="00651649">
              <w:t>ServerFrom</w:t>
            </w:r>
          </w:p>
        </w:tc>
        <w:tc>
          <w:tcPr>
            <w:tcW w:w="1236" w:type="dxa"/>
          </w:tcPr>
          <w:p w:rsidR="00651649" w:rsidRDefault="00651649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651649" w:rsidRPr="00B63028" w:rsidRDefault="00651649" w:rsidP="00CF616E">
            <w:pPr>
              <w:jc w:val="center"/>
            </w:pPr>
            <w:r w:rsidRPr="00651649">
              <w:t>string</w:t>
            </w:r>
          </w:p>
        </w:tc>
        <w:tc>
          <w:tcPr>
            <w:tcW w:w="4850" w:type="dxa"/>
          </w:tcPr>
          <w:p w:rsidR="00651649" w:rsidRPr="00B63028" w:rsidRDefault="00651649" w:rsidP="00B63028">
            <w:pPr>
              <w:jc w:val="center"/>
            </w:pPr>
            <w:r>
              <w:rPr>
                <w:rFonts w:hint="eastAsia"/>
              </w:rPr>
              <w:t>订单来源渠道，</w:t>
            </w:r>
            <w:r>
              <w:t>建议填</w:t>
            </w:r>
            <w:r>
              <w:rPr>
                <w:rFonts w:hint="eastAsia"/>
              </w:rPr>
              <w:t>渠道名字</w:t>
            </w:r>
          </w:p>
        </w:tc>
      </w:tr>
      <w:tr w:rsidR="00651649" w:rsidTr="00662D77">
        <w:trPr>
          <w:jc w:val="center"/>
        </w:trPr>
        <w:tc>
          <w:tcPr>
            <w:tcW w:w="2104" w:type="dxa"/>
            <w:gridSpan w:val="2"/>
          </w:tcPr>
          <w:p w:rsidR="00651649" w:rsidRPr="00651649" w:rsidRDefault="00651649" w:rsidP="00CF616E">
            <w:pPr>
              <w:jc w:val="center"/>
            </w:pPr>
            <w:r w:rsidRPr="00651649">
              <w:t>ResourceInfoList</w:t>
            </w:r>
          </w:p>
        </w:tc>
        <w:tc>
          <w:tcPr>
            <w:tcW w:w="1236" w:type="dxa"/>
          </w:tcPr>
          <w:p w:rsidR="00651649" w:rsidRDefault="00651649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651649" w:rsidRPr="00B63028" w:rsidRDefault="00651649" w:rsidP="00CF616E">
            <w:pPr>
              <w:jc w:val="center"/>
            </w:pPr>
            <w:r w:rsidRPr="00651649">
              <w:t>List&lt;OrderFormResourceInfoType&gt;</w:t>
            </w:r>
          </w:p>
        </w:tc>
        <w:tc>
          <w:tcPr>
            <w:tcW w:w="4850" w:type="dxa"/>
          </w:tcPr>
          <w:p w:rsidR="00651649" w:rsidRPr="00B63028" w:rsidRDefault="00651649" w:rsidP="00B63028">
            <w:pPr>
              <w:jc w:val="center"/>
            </w:pPr>
            <w:r w:rsidRPr="00651649">
              <w:rPr>
                <w:rFonts w:hint="eastAsia"/>
              </w:rPr>
              <w:t>资源列表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A52481" w:rsidRPr="005C7340" w:rsidRDefault="00651649" w:rsidP="00662D77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651649">
              <w:rPr>
                <w:rFonts w:ascii="微软雅黑" w:eastAsia="微软雅黑" w:hAnsi="微软雅黑"/>
                <w:b/>
                <w:sz w:val="28"/>
                <w:szCs w:val="28"/>
              </w:rPr>
              <w:t>OrderFormResourceInfoType</w:t>
            </w:r>
            <w:r w:rsidR="00A52481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A52481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51649" w:rsidTr="00CF616E">
        <w:trPr>
          <w:jc w:val="center"/>
        </w:trPr>
        <w:tc>
          <w:tcPr>
            <w:tcW w:w="2104" w:type="dxa"/>
            <w:gridSpan w:val="2"/>
          </w:tcPr>
          <w:p w:rsidR="00651649" w:rsidRPr="00360F61" w:rsidRDefault="00651649" w:rsidP="00662D77">
            <w:pPr>
              <w:jc w:val="center"/>
            </w:pPr>
            <w:r w:rsidRPr="00CF616E">
              <w:t>ResourceID</w:t>
            </w:r>
          </w:p>
        </w:tc>
        <w:tc>
          <w:tcPr>
            <w:tcW w:w="1236" w:type="dxa"/>
          </w:tcPr>
          <w:p w:rsidR="00651649" w:rsidRPr="00360F61" w:rsidRDefault="00651649" w:rsidP="00662D77">
            <w:pPr>
              <w:jc w:val="center"/>
            </w:pPr>
            <w:r w:rsidRPr="00360F61">
              <w:t>Y</w:t>
            </w:r>
          </w:p>
        </w:tc>
        <w:tc>
          <w:tcPr>
            <w:tcW w:w="140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long</w:t>
            </w:r>
          </w:p>
        </w:tc>
        <w:tc>
          <w:tcPr>
            <w:tcW w:w="485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资源</w:t>
            </w:r>
            <w:r w:rsidRPr="00CF616E">
              <w:rPr>
                <w:rFonts w:hint="eastAsia"/>
              </w:rPr>
              <w:t>ID</w:t>
            </w:r>
          </w:p>
        </w:tc>
      </w:tr>
      <w:tr w:rsidR="00651649" w:rsidTr="00CF616E">
        <w:trPr>
          <w:jc w:val="center"/>
        </w:trPr>
        <w:tc>
          <w:tcPr>
            <w:tcW w:w="2104" w:type="dxa"/>
            <w:gridSpan w:val="2"/>
          </w:tcPr>
          <w:p w:rsidR="00651649" w:rsidRPr="00360F61" w:rsidRDefault="00651649" w:rsidP="00662D77">
            <w:pPr>
              <w:jc w:val="center"/>
            </w:pPr>
            <w:r w:rsidRPr="00CF616E">
              <w:t>UseDate</w:t>
            </w:r>
          </w:p>
        </w:tc>
        <w:tc>
          <w:tcPr>
            <w:tcW w:w="1236" w:type="dxa"/>
          </w:tcPr>
          <w:p w:rsidR="00651649" w:rsidRPr="00360F61" w:rsidRDefault="00651649" w:rsidP="00662D77">
            <w:pPr>
              <w:jc w:val="center"/>
            </w:pPr>
            <w:r w:rsidRPr="00360F61">
              <w:t>Y</w:t>
            </w:r>
          </w:p>
        </w:tc>
        <w:tc>
          <w:tcPr>
            <w:tcW w:w="140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DateTime</w:t>
            </w:r>
          </w:p>
        </w:tc>
        <w:tc>
          <w:tcPr>
            <w:tcW w:w="485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使用日期，不能带时间部分，否则订单处理失败</w:t>
            </w:r>
          </w:p>
        </w:tc>
      </w:tr>
      <w:tr w:rsidR="00651649" w:rsidTr="00CF616E">
        <w:trPr>
          <w:jc w:val="center"/>
        </w:trPr>
        <w:tc>
          <w:tcPr>
            <w:tcW w:w="2104" w:type="dxa"/>
            <w:gridSpan w:val="2"/>
          </w:tcPr>
          <w:p w:rsidR="00651649" w:rsidRPr="00360F61" w:rsidRDefault="00651649" w:rsidP="00662D77">
            <w:pPr>
              <w:jc w:val="center"/>
            </w:pPr>
            <w:r w:rsidRPr="00CF616E">
              <w:t>Quantity</w:t>
            </w:r>
          </w:p>
        </w:tc>
        <w:tc>
          <w:tcPr>
            <w:tcW w:w="1236" w:type="dxa"/>
          </w:tcPr>
          <w:p w:rsidR="00651649" w:rsidRPr="00360F61" w:rsidRDefault="00651649" w:rsidP="00662D77">
            <w:pPr>
              <w:jc w:val="center"/>
            </w:pPr>
            <w:r w:rsidRPr="00360F61">
              <w:t>Y</w:t>
            </w:r>
          </w:p>
        </w:tc>
        <w:tc>
          <w:tcPr>
            <w:tcW w:w="140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int</w:t>
            </w:r>
          </w:p>
        </w:tc>
        <w:tc>
          <w:tcPr>
            <w:tcW w:w="485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使用数量</w:t>
            </w:r>
          </w:p>
        </w:tc>
      </w:tr>
      <w:tr w:rsidR="00651649" w:rsidTr="00CF616E">
        <w:trPr>
          <w:jc w:val="center"/>
        </w:trPr>
        <w:tc>
          <w:tcPr>
            <w:tcW w:w="2104" w:type="dxa"/>
            <w:gridSpan w:val="2"/>
          </w:tcPr>
          <w:p w:rsidR="00651649" w:rsidRPr="00360F61" w:rsidRDefault="00651649" w:rsidP="00662D77">
            <w:pPr>
              <w:jc w:val="center"/>
            </w:pPr>
            <w:r w:rsidRPr="00CF616E">
              <w:t>Price</w:t>
            </w:r>
          </w:p>
        </w:tc>
        <w:tc>
          <w:tcPr>
            <w:tcW w:w="1236" w:type="dxa"/>
          </w:tcPr>
          <w:p w:rsidR="00651649" w:rsidRPr="00360F61" w:rsidRDefault="00651649" w:rsidP="00662D77">
            <w:pPr>
              <w:jc w:val="center"/>
            </w:pPr>
            <w:r w:rsidRPr="00360F61">
              <w:t>Y</w:t>
            </w:r>
          </w:p>
        </w:tc>
        <w:tc>
          <w:tcPr>
            <w:tcW w:w="140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decimal</w:t>
            </w:r>
          </w:p>
        </w:tc>
        <w:tc>
          <w:tcPr>
            <w:tcW w:w="4850" w:type="dxa"/>
            <w:vAlign w:val="center"/>
          </w:tcPr>
          <w:p w:rsidR="00651649" w:rsidRPr="00CF616E" w:rsidRDefault="00651649">
            <w:r w:rsidRPr="00CF616E">
              <w:rPr>
                <w:rFonts w:hint="eastAsia"/>
              </w:rPr>
              <w:t>分销价</w:t>
            </w:r>
          </w:p>
        </w:tc>
      </w:tr>
      <w:tr w:rsidR="00CF616E" w:rsidRPr="005C7340" w:rsidTr="00CF616E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CF616E" w:rsidRPr="005C7340" w:rsidRDefault="00CF616E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CF616E">
              <w:rPr>
                <w:rFonts w:ascii="微软雅黑" w:eastAsia="微软雅黑" w:hAnsi="微软雅黑"/>
                <w:b/>
                <w:sz w:val="28"/>
                <w:szCs w:val="28"/>
              </w:rPr>
              <w:t>AllianceInfo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F616E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5F0158" w:rsidRDefault="00CF616E" w:rsidP="00CF616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CF616E" w:rsidRDefault="00CF616E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CF616E" w:rsidRDefault="00CF616E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CF616E" w:rsidRPr="00196D8E" w:rsidRDefault="00CF616E" w:rsidP="00CF616E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Default="00CF616E" w:rsidP="00CF616E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CF616E" w:rsidRPr="00F62ABD" w:rsidRDefault="00CF616E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CF616E" w:rsidRDefault="00CF616E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CF616E" w:rsidRDefault="00CF616E" w:rsidP="00CF616E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CF616E" w:rsidRDefault="00CF616E" w:rsidP="00CF616E">
            <w:pPr>
              <w:jc w:val="center"/>
            </w:pPr>
            <w:r>
              <w:rPr>
                <w:rFonts w:hint="eastAsia"/>
              </w:rPr>
              <w:t>OUID</w:t>
            </w:r>
          </w:p>
        </w:tc>
        <w:tc>
          <w:tcPr>
            <w:tcW w:w="1236" w:type="dxa"/>
          </w:tcPr>
          <w:p w:rsidR="00CF616E" w:rsidRPr="00360F61" w:rsidRDefault="00CF616E" w:rsidP="00CF616E">
            <w:pPr>
              <w:jc w:val="center"/>
            </w:pPr>
            <w:r>
              <w:rPr>
                <w:rFonts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CF616E" w:rsidRPr="00CF616E" w:rsidRDefault="00CF616E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  <w:vAlign w:val="center"/>
          </w:tcPr>
          <w:p w:rsidR="00CF616E" w:rsidRPr="00CF616E" w:rsidRDefault="00CF616E" w:rsidP="00CF616E">
            <w:pPr>
              <w:jc w:val="center"/>
            </w:pPr>
            <w:r>
              <w:rPr>
                <w:rFonts w:hint="eastAsia"/>
              </w:rPr>
              <w:t>分销自定义字段</w:t>
            </w:r>
          </w:p>
        </w:tc>
      </w:tr>
      <w:tr w:rsidR="00CF616E" w:rsidRPr="005C7340" w:rsidTr="00CF616E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CF616E" w:rsidRPr="005C7340" w:rsidRDefault="00CF616E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CF616E">
              <w:rPr>
                <w:rFonts w:ascii="微软雅黑" w:eastAsia="微软雅黑" w:hAnsi="微软雅黑"/>
                <w:b/>
                <w:sz w:val="28"/>
                <w:szCs w:val="28"/>
              </w:rPr>
              <w:t>ContactInfo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F616E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F616E" w:rsidRPr="00196D8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Name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姓名</w:t>
            </w:r>
          </w:p>
        </w:tc>
      </w:tr>
      <w:tr w:rsid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Tel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电话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Fax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传真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Mobile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手机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Email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邮箱</w:t>
            </w:r>
          </w:p>
        </w:tc>
      </w:tr>
      <w:tr w:rsidR="00CF616E" w:rsidRPr="00CF616E" w:rsidTr="00CF616E">
        <w:trPr>
          <w:jc w:val="center"/>
        </w:trPr>
        <w:tc>
          <w:tcPr>
            <w:tcW w:w="2104" w:type="dxa"/>
            <w:gridSpan w:val="2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Address</w:t>
            </w:r>
          </w:p>
        </w:tc>
        <w:tc>
          <w:tcPr>
            <w:tcW w:w="1236" w:type="dxa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CF616E" w:rsidRPr="00E137C3" w:rsidRDefault="00CF616E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人地址</w:t>
            </w:r>
          </w:p>
        </w:tc>
      </w:tr>
      <w:tr w:rsidR="00CF616E" w:rsidRPr="005C7340" w:rsidTr="00CF616E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CF616E" w:rsidRPr="005C7340" w:rsidRDefault="005F6B78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5F6B78">
              <w:rPr>
                <w:rFonts w:ascii="微软雅黑" w:eastAsia="微软雅黑" w:hAnsi="微软雅黑"/>
                <w:b/>
                <w:sz w:val="28"/>
                <w:szCs w:val="28"/>
              </w:rPr>
              <w:t>PassengerInfoType</w:t>
            </w:r>
            <w:r w:rsidR="00CF616E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F616E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CF616E" w:rsidRPr="004C232E" w:rsidRDefault="00CF616E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CustomerInfoID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lo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客人信息</w:t>
            </w:r>
            <w:r>
              <w:rPr>
                <w:rFonts w:ascii="Tahoma" w:hAnsi="Tahoma" w:cs="Tahoma" w:hint="eastAsia"/>
              </w:rPr>
              <w:t>ID</w:t>
            </w:r>
          </w:p>
        </w:tc>
      </w:tr>
      <w:tr w:rsidR="00E137C3" w:rsidRPr="00CF616E" w:rsidTr="00AC6D60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InfoID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bottom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int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常用姓名</w:t>
            </w:r>
            <w:r w:rsidRPr="00E137C3">
              <w:rPr>
                <w:rFonts w:ascii="Tahoma" w:hAnsi="Tahoma" w:cs="Tahoma" w:hint="eastAsia"/>
              </w:rPr>
              <w:t>Id</w:t>
            </w:r>
            <w:r w:rsidRPr="00E137C3">
              <w:rPr>
                <w:rFonts w:ascii="Tahoma" w:hAnsi="Tahoma" w:cs="Tahoma" w:hint="eastAsia"/>
              </w:rPr>
              <w:t>号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CNam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中文姓名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IdCardNo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证件号码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IdCardTyp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int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证件类型</w:t>
            </w:r>
            <w:r w:rsidRPr="00E137C3">
              <w:rPr>
                <w:rFonts w:ascii="Tahoma" w:hAnsi="Tahoma" w:cs="Tahoma" w:hint="eastAsia"/>
              </w:rPr>
              <w:t xml:space="preserve"> 1:</w:t>
            </w:r>
            <w:r w:rsidRPr="00E137C3">
              <w:rPr>
                <w:rFonts w:ascii="Tahoma" w:hAnsi="Tahoma" w:cs="Tahoma" w:hint="eastAsia"/>
              </w:rPr>
              <w:t>身份证，</w:t>
            </w:r>
            <w:r w:rsidRPr="00E137C3">
              <w:rPr>
                <w:rFonts w:ascii="Tahoma" w:hAnsi="Tahoma" w:cs="Tahoma" w:hint="eastAsia"/>
              </w:rPr>
              <w:t>2</w:t>
            </w:r>
            <w:r w:rsidRPr="00E137C3">
              <w:rPr>
                <w:rFonts w:ascii="Tahoma" w:hAnsi="Tahoma" w:cs="Tahoma" w:hint="eastAsia"/>
              </w:rPr>
              <w:t>：护照，</w:t>
            </w:r>
            <w:r w:rsidRPr="00E137C3">
              <w:rPr>
                <w:rFonts w:ascii="Tahoma" w:hAnsi="Tahoma" w:cs="Tahoma" w:hint="eastAsia"/>
              </w:rPr>
              <w:t>3</w:t>
            </w:r>
            <w:r w:rsidRPr="00E137C3">
              <w:rPr>
                <w:rFonts w:ascii="Tahoma" w:hAnsi="Tahoma" w:cs="Tahoma" w:hint="eastAsia"/>
              </w:rPr>
              <w:t>：学生证，</w:t>
            </w:r>
            <w:r w:rsidRPr="00E137C3">
              <w:rPr>
                <w:rFonts w:ascii="Tahoma" w:hAnsi="Tahoma" w:cs="Tahoma" w:hint="eastAsia"/>
              </w:rPr>
              <w:t>4</w:t>
            </w:r>
            <w:r w:rsidRPr="00E137C3">
              <w:rPr>
                <w:rFonts w:ascii="Tahoma" w:hAnsi="Tahoma" w:cs="Tahoma" w:hint="eastAsia"/>
              </w:rPr>
              <w:t>：军人证，</w:t>
            </w:r>
            <w:r w:rsidRPr="00E137C3">
              <w:rPr>
                <w:rFonts w:ascii="Tahoma" w:hAnsi="Tahoma" w:cs="Tahoma" w:hint="eastAsia"/>
              </w:rPr>
              <w:t>6</w:t>
            </w:r>
            <w:r w:rsidRPr="00E137C3">
              <w:rPr>
                <w:rFonts w:ascii="Tahoma" w:hAnsi="Tahoma" w:cs="Tahoma" w:hint="eastAsia"/>
              </w:rPr>
              <w:t>：驾驶证，</w:t>
            </w:r>
            <w:r w:rsidRPr="00E137C3">
              <w:rPr>
                <w:rFonts w:ascii="Tahoma" w:hAnsi="Tahoma" w:cs="Tahoma" w:hint="eastAsia"/>
              </w:rPr>
              <w:t>7</w:t>
            </w:r>
            <w:r w:rsidRPr="00E137C3">
              <w:rPr>
                <w:rFonts w:ascii="Tahoma" w:hAnsi="Tahoma" w:cs="Tahoma" w:hint="eastAsia"/>
              </w:rPr>
              <w:t>：回乡证，</w:t>
            </w:r>
            <w:r w:rsidRPr="00E137C3">
              <w:rPr>
                <w:rFonts w:ascii="Tahoma" w:hAnsi="Tahoma" w:cs="Tahoma" w:hint="eastAsia"/>
              </w:rPr>
              <w:t>8</w:t>
            </w:r>
            <w:r w:rsidRPr="00E137C3">
              <w:rPr>
                <w:rFonts w:ascii="Tahoma" w:hAnsi="Tahoma" w:cs="Tahoma" w:hint="eastAsia"/>
              </w:rPr>
              <w:t>：台胞证</w:t>
            </w:r>
            <w:r w:rsidRPr="00E137C3">
              <w:rPr>
                <w:rFonts w:ascii="Tahoma" w:hAnsi="Tahoma" w:cs="Tahoma" w:hint="eastAsia"/>
              </w:rPr>
              <w:t xml:space="preserve"> 10</w:t>
            </w:r>
            <w:r w:rsidRPr="00E137C3">
              <w:rPr>
                <w:rFonts w:ascii="Tahoma" w:hAnsi="Tahoma" w:cs="Tahoma" w:hint="eastAsia"/>
              </w:rPr>
              <w:t>：港澳通行证</w:t>
            </w:r>
            <w:r w:rsidRPr="00E137C3">
              <w:rPr>
                <w:rFonts w:ascii="Tahoma" w:hAnsi="Tahoma" w:cs="Tahoma" w:hint="eastAsia"/>
              </w:rPr>
              <w:t>,11:</w:t>
            </w:r>
            <w:r w:rsidRPr="00E137C3">
              <w:rPr>
                <w:rFonts w:ascii="Tahoma" w:hAnsi="Tahoma" w:cs="Tahoma" w:hint="eastAsia"/>
              </w:rPr>
              <w:t>国际海员证，</w:t>
            </w:r>
            <w:r w:rsidRPr="00E137C3">
              <w:rPr>
                <w:rFonts w:ascii="Tahoma" w:hAnsi="Tahoma" w:cs="Tahoma" w:hint="eastAsia"/>
              </w:rPr>
              <w:t>20</w:t>
            </w:r>
            <w:r w:rsidRPr="00E137C3">
              <w:rPr>
                <w:rFonts w:ascii="Tahoma" w:hAnsi="Tahoma" w:cs="Tahoma" w:hint="eastAsia"/>
              </w:rPr>
              <w:t>：外国人永久居留证，</w:t>
            </w:r>
            <w:r w:rsidRPr="00E137C3">
              <w:rPr>
                <w:rFonts w:ascii="Tahoma" w:hAnsi="Tahoma" w:cs="Tahoma" w:hint="eastAsia"/>
              </w:rPr>
              <w:t>22</w:t>
            </w:r>
            <w:r w:rsidRPr="00E137C3">
              <w:rPr>
                <w:rFonts w:ascii="Tahoma" w:hAnsi="Tahoma" w:cs="Tahoma" w:hint="eastAsia"/>
              </w:rPr>
              <w:t>：台湾通行证，</w:t>
            </w:r>
            <w:r w:rsidRPr="00E137C3">
              <w:rPr>
                <w:rFonts w:ascii="Tahoma" w:hAnsi="Tahoma" w:cs="Tahoma" w:hint="eastAsia"/>
              </w:rPr>
              <w:t>99</w:t>
            </w:r>
            <w:r w:rsidRPr="00E137C3">
              <w:rPr>
                <w:rFonts w:ascii="Tahoma" w:hAnsi="Tahoma" w:cs="Tahoma" w:hint="eastAsia"/>
              </w:rPr>
              <w:t>：其他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AgeTyp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类型（成人</w:t>
            </w:r>
            <w:r w:rsidRPr="00E137C3">
              <w:rPr>
                <w:rFonts w:ascii="Tahoma" w:hAnsi="Tahoma" w:cs="Tahoma" w:hint="eastAsia"/>
              </w:rPr>
              <w:t>/</w:t>
            </w:r>
            <w:r w:rsidRPr="00E137C3">
              <w:rPr>
                <w:rFonts w:ascii="Tahoma" w:hAnsi="Tahoma" w:cs="Tahoma" w:hint="eastAsia"/>
              </w:rPr>
              <w:t>儿童</w:t>
            </w:r>
            <w:r w:rsidRPr="00E137C3">
              <w:rPr>
                <w:rFonts w:ascii="Tahoma" w:hAnsi="Tahoma" w:cs="Tahoma" w:hint="eastAsia"/>
              </w:rPr>
              <w:t>/</w:t>
            </w:r>
            <w:r w:rsidRPr="00E137C3">
              <w:rPr>
                <w:rFonts w:ascii="Tahoma" w:hAnsi="Tahoma" w:cs="Tahoma" w:hint="eastAsia"/>
              </w:rPr>
              <w:t>婴儿）</w:t>
            </w:r>
            <w:r w:rsidRPr="00E137C3">
              <w:rPr>
                <w:rFonts w:ascii="Tahoma" w:hAnsi="Tahoma" w:cs="Tahoma" w:hint="eastAsia"/>
              </w:rPr>
              <w:t xml:space="preserve"> ADU=</w:t>
            </w:r>
            <w:r w:rsidRPr="00E137C3">
              <w:rPr>
                <w:rFonts w:ascii="Tahoma" w:hAnsi="Tahoma" w:cs="Tahoma" w:hint="eastAsia"/>
              </w:rPr>
              <w:t>成人</w:t>
            </w:r>
            <w:r w:rsidRPr="00E137C3">
              <w:rPr>
                <w:rFonts w:ascii="Tahoma" w:hAnsi="Tahoma" w:cs="Tahoma" w:hint="eastAsia"/>
              </w:rPr>
              <w:t xml:space="preserve"> CHI=</w:t>
            </w:r>
            <w:r w:rsidRPr="00E137C3">
              <w:rPr>
                <w:rFonts w:ascii="Tahoma" w:hAnsi="Tahoma" w:cs="Tahoma" w:hint="eastAsia"/>
              </w:rPr>
              <w:t>儿童</w:t>
            </w:r>
            <w:r w:rsidRPr="00E137C3">
              <w:rPr>
                <w:rFonts w:ascii="Tahoma" w:hAnsi="Tahoma" w:cs="Tahoma" w:hint="eastAsia"/>
              </w:rPr>
              <w:t xml:space="preserve"> </w:t>
            </w:r>
            <w:r w:rsidRPr="00E137C3">
              <w:rPr>
                <w:rFonts w:ascii="Tahoma" w:hAnsi="Tahoma" w:cs="Tahoma" w:hint="eastAsia"/>
              </w:rPr>
              <w:lastRenderedPageBreak/>
              <w:t>BAB=</w:t>
            </w:r>
            <w:r w:rsidRPr="00E137C3">
              <w:rPr>
                <w:rFonts w:ascii="Tahoma" w:hAnsi="Tahoma" w:cs="Tahoma" w:hint="eastAsia"/>
              </w:rPr>
              <w:t>婴儿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lastRenderedPageBreak/>
              <w:t>BirthDate</w:t>
            </w:r>
          </w:p>
        </w:tc>
        <w:tc>
          <w:tcPr>
            <w:tcW w:w="1236" w:type="dxa"/>
          </w:tcPr>
          <w:p w:rsid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出生地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BirthCity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出生年月日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CardCity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签发地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ENam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英文姓名</w:t>
            </w:r>
            <w:r>
              <w:rPr>
                <w:rFonts w:ascii="Tahoma" w:hAnsi="Tahoma" w:cs="Tahoma" w:hint="eastAsia"/>
              </w:rPr>
              <w:t>（如</w:t>
            </w:r>
            <w:r>
              <w:rPr>
                <w:rFonts w:ascii="Tahoma" w:hAnsi="Tahoma" w:cs="Tahoma" w:hint="eastAsia"/>
              </w:rPr>
              <w:t>CName</w:t>
            </w:r>
            <w:r>
              <w:rPr>
                <w:rFonts w:ascii="Tahoma" w:hAnsi="Tahoma" w:cs="Tahoma" w:hint="eastAsia"/>
              </w:rPr>
              <w:t>不填，</w:t>
            </w:r>
            <w:r>
              <w:rPr>
                <w:rFonts w:ascii="Tahoma" w:hAnsi="Tahoma" w:cs="Tahoma" w:hint="eastAsia"/>
              </w:rPr>
              <w:t>EName</w:t>
            </w:r>
            <w:r>
              <w:rPr>
                <w:rFonts w:ascii="Tahoma" w:hAnsi="Tahoma" w:cs="Tahoma" w:hint="eastAsia"/>
              </w:rPr>
              <w:t>必填）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ContactInfo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联系信息（如手机号）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Gender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性别</w:t>
            </w:r>
            <w:r w:rsidRPr="00E137C3">
              <w:rPr>
                <w:rFonts w:ascii="Tahoma" w:hAnsi="Tahoma" w:cs="Tahoma" w:hint="eastAsia"/>
              </w:rPr>
              <w:t>(0:</w:t>
            </w:r>
            <w:r w:rsidRPr="00E137C3">
              <w:rPr>
                <w:rFonts w:ascii="Tahoma" w:hAnsi="Tahoma" w:cs="Tahoma" w:hint="eastAsia"/>
              </w:rPr>
              <w:t>男</w:t>
            </w:r>
            <w:r w:rsidRPr="00E137C3">
              <w:rPr>
                <w:rFonts w:ascii="Tahoma" w:hAnsi="Tahoma" w:cs="Tahoma" w:hint="eastAsia"/>
              </w:rPr>
              <w:t>,1</w:t>
            </w:r>
            <w:r w:rsidRPr="00E137C3">
              <w:rPr>
                <w:rFonts w:ascii="Tahoma" w:hAnsi="Tahoma" w:cs="Tahoma" w:hint="eastAsia"/>
              </w:rPr>
              <w:t>女</w:t>
            </w:r>
            <w:r w:rsidRPr="00E137C3">
              <w:rPr>
                <w:rFonts w:ascii="Tahoma" w:hAnsi="Tahoma" w:cs="Tahoma" w:hint="eastAsia"/>
              </w:rPr>
              <w:t>)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VisaOrgan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int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发证机关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PassportDat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发证日期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VisaCountry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发签证国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PassportNo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护照号码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IssueDat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签发日期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IdCardTimelimit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护照有效期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PassportType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护照类型</w:t>
            </w:r>
          </w:p>
        </w:tc>
      </w:tr>
      <w:tr w:rsidR="00E137C3" w:rsidRPr="00CF616E" w:rsidTr="00CF616E">
        <w:trPr>
          <w:jc w:val="center"/>
        </w:trPr>
        <w:tc>
          <w:tcPr>
            <w:tcW w:w="2104" w:type="dxa"/>
            <w:gridSpan w:val="2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/>
              </w:rPr>
              <w:t>Nationality</w:t>
            </w:r>
          </w:p>
        </w:tc>
        <w:tc>
          <w:tcPr>
            <w:tcW w:w="1236" w:type="dxa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N</w:t>
            </w:r>
          </w:p>
        </w:tc>
        <w:tc>
          <w:tcPr>
            <w:tcW w:w="140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string</w:t>
            </w:r>
          </w:p>
        </w:tc>
        <w:tc>
          <w:tcPr>
            <w:tcW w:w="4850" w:type="dxa"/>
            <w:vAlign w:val="center"/>
          </w:tcPr>
          <w:p w:rsidR="00E137C3" w:rsidRPr="00E137C3" w:rsidRDefault="00E137C3" w:rsidP="00E137C3">
            <w:pPr>
              <w:jc w:val="center"/>
              <w:rPr>
                <w:rFonts w:ascii="Tahoma" w:hAnsi="Tahoma" w:cs="Tahoma"/>
              </w:rPr>
            </w:pPr>
            <w:r w:rsidRPr="00E137C3">
              <w:rPr>
                <w:rFonts w:ascii="Tahoma" w:hAnsi="Tahoma" w:cs="Tahoma" w:hint="eastAsia"/>
              </w:rPr>
              <w:t>国籍简码</w:t>
            </w:r>
            <w:r w:rsidRPr="00E137C3">
              <w:rPr>
                <w:rFonts w:ascii="Tahoma" w:hAnsi="Tahoma" w:cs="Tahoma" w:hint="eastAsia"/>
              </w:rPr>
              <w:t>(</w:t>
            </w:r>
            <w:r w:rsidRPr="00E137C3">
              <w:rPr>
                <w:rFonts w:ascii="Tahoma" w:hAnsi="Tahoma" w:cs="Tahoma" w:hint="eastAsia"/>
              </w:rPr>
              <w:t>中国：</w:t>
            </w:r>
            <w:r w:rsidRPr="00E137C3">
              <w:rPr>
                <w:rFonts w:ascii="Tahoma" w:hAnsi="Tahoma" w:cs="Tahoma" w:hint="eastAsia"/>
              </w:rPr>
              <w:t>CN)</w:t>
            </w:r>
          </w:p>
        </w:tc>
      </w:tr>
    </w:tbl>
    <w:p w:rsidR="00A52481" w:rsidRPr="00CF616E" w:rsidRDefault="00A52481" w:rsidP="00A52481">
      <w:pPr>
        <w:autoSpaceDE w:val="0"/>
        <w:autoSpaceDN w:val="0"/>
        <w:jc w:val="left"/>
        <w:rPr>
          <w:rFonts w:ascii="Courier New" w:hAnsi="Courier New" w:cs="Courier New"/>
          <w:sz w:val="19"/>
          <w:szCs w:val="19"/>
        </w:rPr>
      </w:pPr>
    </w:p>
    <w:p w:rsidR="00A52481" w:rsidRPr="0078229B" w:rsidRDefault="00A52481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 w:rsidRPr="0078229B">
        <w:rPr>
          <w:rFonts w:ascii="微软雅黑" w:eastAsia="微软雅黑" w:hAnsi="微软雅黑" w:hint="eastAsia"/>
        </w:rPr>
        <w:t>门票订单基本信息查询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4"/>
        <w:gridCol w:w="660"/>
        <w:gridCol w:w="1236"/>
        <w:gridCol w:w="1402"/>
        <w:gridCol w:w="4848"/>
      </w:tblGrid>
      <w:tr w:rsidR="00A52481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A52481" w:rsidRPr="009E664A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A52481" w:rsidRPr="00B12BE0" w:rsidRDefault="00A52481" w:rsidP="00662D77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通过该接口查询已生成的门票订单基本信息</w:t>
            </w:r>
          </w:p>
        </w:tc>
      </w:tr>
      <w:tr w:rsidR="000A696A" w:rsidTr="00662D77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0A696A" w:rsidRPr="00B12BE0" w:rsidRDefault="000A696A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0A696A" w:rsidRPr="00E06FF6" w:rsidRDefault="00E06FF6" w:rsidP="00662D77">
            <w:pPr>
              <w:jc w:val="center"/>
              <w:rPr>
                <w:rFonts w:ascii="微软雅黑" w:eastAsia="微软雅黑" w:hAnsi="微软雅黑"/>
              </w:rPr>
            </w:pPr>
            <w:r w:rsidRPr="00E06FF6">
              <w:rPr>
                <w:rFonts w:ascii="微软雅黑" w:eastAsia="微软雅黑" w:hAnsi="微软雅黑"/>
              </w:rPr>
              <w:t>503e93cef33a4c3caa3cb46621a7fa32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0A696A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0A696A" w:rsidRPr="00B12BE0" w:rsidTr="00662D77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0A696A" w:rsidRPr="000A696A" w:rsidRDefault="000A696A" w:rsidP="000A696A">
            <w:pPr>
              <w:ind w:left="420" w:hangingChars="200" w:hanging="420"/>
            </w:pPr>
            <w:r w:rsidRPr="000A696A">
              <w:rPr>
                <w:rFonts w:hint="eastAsia"/>
              </w:rPr>
              <w:t>JSON: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>{"DistributionChannelID":9,"OrderID":1467803671,"AllianceID":123,"SID":456}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rPr>
                <w:rFonts w:hint="eastAsia"/>
              </w:rPr>
              <w:t>XML: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>&lt;OrderInfoRequest xmlns:xsd="http://www.w3.org/2001/XMLSchema" xmlns:xsi="http://www.w3.org/2001/XMLSchema-instance" xmlns="http://soa.ctrip.com/thingstodo/product/</w:t>
            </w:r>
            <w:r w:rsidR="00AF2074">
              <w:t>TKTPartnerAPI/v1</w:t>
            </w:r>
            <w:r w:rsidRPr="000A696A">
              <w:t>"&gt;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 xml:space="preserve">  &lt;DistributionChannelID&gt;9&lt;/DistributionChannelID&gt;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 xml:space="preserve">  &lt;OrderID&gt;1467803671&lt;/OrderID&gt;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 xml:space="preserve">  &lt;AllianceID&gt;123&lt;/AllianceID&gt;</w:t>
            </w:r>
          </w:p>
          <w:p w:rsidR="000A696A" w:rsidRPr="000A696A" w:rsidRDefault="000A696A" w:rsidP="000A696A">
            <w:pPr>
              <w:ind w:left="420" w:hangingChars="200" w:hanging="420"/>
            </w:pPr>
            <w:r w:rsidRPr="000A696A">
              <w:t xml:space="preserve">  &lt;SID&gt;456&lt;/SID&gt;</w:t>
            </w:r>
          </w:p>
          <w:p w:rsidR="000A696A" w:rsidRPr="00B12BE0" w:rsidRDefault="000A696A" w:rsidP="000A696A">
            <w:pPr>
              <w:ind w:left="420" w:hangingChars="200" w:hanging="420"/>
            </w:pPr>
            <w:r w:rsidRPr="000A696A">
              <w:t>&lt;/OrderInfoRequest&gt;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0A696A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(XML)</w:t>
            </w:r>
          </w:p>
        </w:tc>
      </w:tr>
      <w:tr w:rsidR="000A696A" w:rsidRPr="00B12BE0" w:rsidTr="00662D77">
        <w:trPr>
          <w:jc w:val="center"/>
        </w:trPr>
        <w:tc>
          <w:tcPr>
            <w:tcW w:w="9590" w:type="dxa"/>
            <w:gridSpan w:val="5"/>
          </w:tcPr>
          <w:p w:rsidR="000A696A" w:rsidRPr="004A2DDD" w:rsidRDefault="000A696A" w:rsidP="00662D77">
            <w:pPr>
              <w:jc w:val="left"/>
            </w:pP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0A696A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0A696A" w:rsidTr="00662D77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lastRenderedPageBreak/>
              <w:t>OrderId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lo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号</w:t>
            </w:r>
          </w:p>
        </w:tc>
      </w:tr>
      <w:tr w:rsidR="002D09AF" w:rsidRPr="00934816" w:rsidTr="00662D77">
        <w:trPr>
          <w:jc w:val="center"/>
        </w:trPr>
        <w:tc>
          <w:tcPr>
            <w:tcW w:w="2104" w:type="dxa"/>
            <w:gridSpan w:val="2"/>
          </w:tcPr>
          <w:p w:rsidR="002D09AF" w:rsidRDefault="002D09AF" w:rsidP="00E06FF6">
            <w:pPr>
              <w:jc w:val="center"/>
            </w:pPr>
            <w:r w:rsidRPr="00450A4B">
              <w:rPr>
                <w:rFonts w:ascii="Tahoma" w:hAnsi="Tahoma" w:cs="Tahoma"/>
              </w:rPr>
              <w:t>DistributionChannelID</w:t>
            </w:r>
          </w:p>
        </w:tc>
        <w:tc>
          <w:tcPr>
            <w:tcW w:w="1236" w:type="dxa"/>
          </w:tcPr>
          <w:p w:rsidR="002D09AF" w:rsidRPr="00F62ABD" w:rsidRDefault="002D09AF" w:rsidP="00E06FF6">
            <w:pPr>
              <w:jc w:val="center"/>
            </w:pPr>
            <w:r w:rsidRPr="00F62ABD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2D09AF" w:rsidRPr="00F62ABD" w:rsidRDefault="002D09AF" w:rsidP="00E06FF6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2D09AF" w:rsidRPr="00F62ABD" w:rsidRDefault="002D09AF" w:rsidP="00E06FF6">
            <w:pPr>
              <w:jc w:val="center"/>
            </w:pPr>
            <w:r>
              <w:rPr>
                <w:rFonts w:hint="eastAsia"/>
              </w:rPr>
              <w:t>渠道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固定为</w:t>
            </w:r>
            <w:r>
              <w:rPr>
                <w:rFonts w:hint="eastAsia"/>
              </w:rPr>
              <w:t>9</w:t>
            </w:r>
          </w:p>
        </w:tc>
      </w:tr>
      <w:tr w:rsidR="002D09AF" w:rsidRPr="00934816" w:rsidTr="00662D77">
        <w:trPr>
          <w:jc w:val="center"/>
        </w:trPr>
        <w:tc>
          <w:tcPr>
            <w:tcW w:w="2104" w:type="dxa"/>
            <w:gridSpan w:val="2"/>
          </w:tcPr>
          <w:p w:rsidR="002D09AF" w:rsidRPr="005F0158" w:rsidRDefault="002D09AF" w:rsidP="00E06FF6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2D09AF" w:rsidRDefault="002D09AF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2D09AF" w:rsidRDefault="002D09AF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8" w:type="dxa"/>
          </w:tcPr>
          <w:p w:rsidR="002D09AF" w:rsidRPr="00196D8E" w:rsidRDefault="002D09AF" w:rsidP="00E06FF6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2D09AF" w:rsidRPr="00934816" w:rsidTr="00662D77">
        <w:trPr>
          <w:jc w:val="center"/>
        </w:trPr>
        <w:tc>
          <w:tcPr>
            <w:tcW w:w="2104" w:type="dxa"/>
            <w:gridSpan w:val="2"/>
          </w:tcPr>
          <w:p w:rsidR="002D09AF" w:rsidRDefault="002D09AF" w:rsidP="00E06FF6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2D09AF" w:rsidRPr="00F62ABD" w:rsidRDefault="002D09AF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2D09AF" w:rsidRDefault="002D09AF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8" w:type="dxa"/>
          </w:tcPr>
          <w:p w:rsidR="002D09AF" w:rsidRDefault="002D09AF" w:rsidP="00E06FF6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0A696A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OrderInfo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2D09AF" w:rsidP="00662D77">
            <w:pPr>
              <w:jc w:val="center"/>
            </w:pPr>
            <w:r w:rsidRPr="002D09AF">
              <w:t>OrderInfoType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信息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2D09AF" w:rsidP="00662D77">
            <w:pPr>
              <w:jc w:val="center"/>
            </w:pPr>
            <w:r w:rsidRPr="002D09AF">
              <w:t>ResultStatus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2D09AF" w:rsidP="00662D77">
            <w:pPr>
              <w:jc w:val="center"/>
            </w:pPr>
            <w:r w:rsidRPr="002D09AF">
              <w:t>ResultStatusType</w:t>
            </w:r>
          </w:p>
        </w:tc>
        <w:tc>
          <w:tcPr>
            <w:tcW w:w="4848" w:type="dxa"/>
          </w:tcPr>
          <w:p w:rsidR="000A696A" w:rsidRPr="00360F61" w:rsidRDefault="002D09AF" w:rsidP="00662D77">
            <w:pPr>
              <w:jc w:val="center"/>
            </w:pPr>
            <w:r w:rsidRPr="002D09AF">
              <w:rPr>
                <w:rFonts w:hint="eastAsia"/>
              </w:rPr>
              <w:t>处理结果信息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2D09AF" w:rsidP="00662D77">
            <w:pPr>
              <w:jc w:val="center"/>
            </w:pPr>
            <w:r w:rsidRPr="002D09AF">
              <w:rPr>
                <w:rFonts w:ascii="微软雅黑" w:eastAsia="微软雅黑" w:hAnsi="微软雅黑"/>
                <w:b/>
                <w:sz w:val="28"/>
                <w:szCs w:val="28"/>
              </w:rPr>
              <w:t>OrderInfoType</w:t>
            </w:r>
            <w:r w:rsidR="000A696A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OrderId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lo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号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OrderNam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名称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OrderBasicInfo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2D09AF" w:rsidP="00662D77">
            <w:pPr>
              <w:jc w:val="center"/>
            </w:pPr>
            <w:r w:rsidRPr="002D09AF">
              <w:t>OrderBasicInfoType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基本信息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955D1C">
              <w:t>OrderStatus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0A696A" w:rsidRPr="0092345D" w:rsidRDefault="007B5A42" w:rsidP="007B5A42">
            <w:pPr>
              <w:jc w:val="center"/>
            </w:pPr>
            <w:r>
              <w:t>订单状</w:t>
            </w:r>
            <w:r w:rsidR="000A696A" w:rsidRPr="0092345D">
              <w:rPr>
                <w:rFonts w:hint="eastAsia"/>
              </w:rPr>
              <w:t xml:space="preserve">6: </w:t>
            </w:r>
            <w:r w:rsidR="000A696A" w:rsidRPr="0092345D">
              <w:rPr>
                <w:rFonts w:hint="eastAsia"/>
              </w:rPr>
              <w:t>退订</w:t>
            </w:r>
            <w:r w:rsidR="002D09AF" w:rsidRPr="0092345D">
              <w:rPr>
                <w:rFonts w:hint="eastAsia"/>
              </w:rPr>
              <w:t xml:space="preserve"> </w:t>
            </w:r>
            <w:r w:rsidR="000A696A" w:rsidRPr="0092345D">
              <w:rPr>
                <w:rFonts w:hint="eastAsia"/>
              </w:rPr>
              <w:t xml:space="preserve">7: </w:t>
            </w:r>
            <w:r w:rsidR="000A696A" w:rsidRPr="0092345D">
              <w:rPr>
                <w:rFonts w:hint="eastAsia"/>
              </w:rPr>
              <w:t>成交</w:t>
            </w:r>
            <w:r w:rsidR="002D09AF" w:rsidRPr="0092345D">
              <w:rPr>
                <w:rFonts w:hint="eastAsia"/>
              </w:rPr>
              <w:t xml:space="preserve"> </w:t>
            </w:r>
            <w:r w:rsidR="000A696A" w:rsidRPr="0092345D">
              <w:rPr>
                <w:rFonts w:hint="eastAsia"/>
              </w:rPr>
              <w:t>10:</w:t>
            </w:r>
            <w:r w:rsidR="000A696A" w:rsidRPr="0092345D">
              <w:rPr>
                <w:rFonts w:hint="eastAsia"/>
              </w:rPr>
              <w:t>退订中</w:t>
            </w:r>
            <w:r w:rsidR="002D09AF" w:rsidRPr="0092345D">
              <w:rPr>
                <w:rFonts w:hint="eastAsia"/>
              </w:rPr>
              <w:t>）</w:t>
            </w:r>
          </w:p>
        </w:tc>
      </w:tr>
      <w:tr w:rsidR="002D09AF" w:rsidRPr="00934816" w:rsidTr="00662D77">
        <w:trPr>
          <w:jc w:val="center"/>
        </w:trPr>
        <w:tc>
          <w:tcPr>
            <w:tcW w:w="2104" w:type="dxa"/>
            <w:gridSpan w:val="2"/>
          </w:tcPr>
          <w:p w:rsidR="002D09AF" w:rsidRPr="00955D1C" w:rsidRDefault="002D09AF" w:rsidP="00662D77">
            <w:pPr>
              <w:jc w:val="center"/>
            </w:pPr>
            <w:r w:rsidRPr="002D09AF">
              <w:t>OrderItemInfos</w:t>
            </w:r>
          </w:p>
        </w:tc>
        <w:tc>
          <w:tcPr>
            <w:tcW w:w="1236" w:type="dxa"/>
          </w:tcPr>
          <w:p w:rsidR="002D09AF" w:rsidRDefault="002D09AF" w:rsidP="00662D77">
            <w:pPr>
              <w:jc w:val="center"/>
            </w:pPr>
          </w:p>
        </w:tc>
        <w:tc>
          <w:tcPr>
            <w:tcW w:w="1402" w:type="dxa"/>
          </w:tcPr>
          <w:p w:rsidR="002D09AF" w:rsidRDefault="002D09AF" w:rsidP="00662D77">
            <w:pPr>
              <w:jc w:val="center"/>
            </w:pPr>
            <w:r w:rsidRPr="002D09AF">
              <w:t>List&lt;OrderItemInfoType&gt;</w:t>
            </w:r>
          </w:p>
        </w:tc>
        <w:tc>
          <w:tcPr>
            <w:tcW w:w="4848" w:type="dxa"/>
          </w:tcPr>
          <w:p w:rsidR="002D09AF" w:rsidRPr="00D3779D" w:rsidRDefault="002D09AF" w:rsidP="002D09AF">
            <w:pPr>
              <w:jc w:val="center"/>
              <w:rPr>
                <w:rFonts w:ascii="Tahoma" w:hAnsi="Tahoma" w:cs="Tahoma"/>
              </w:rPr>
            </w:pPr>
            <w:r>
              <w:rPr>
                <w:rFonts w:ascii="Tahoma" w:hAnsi="Tahoma" w:cs="Tahoma" w:hint="eastAsia"/>
              </w:rPr>
              <w:t>订单项信息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2D09AF" w:rsidP="00662D77">
            <w:pPr>
              <w:jc w:val="center"/>
            </w:pPr>
            <w:r w:rsidRPr="002D09AF">
              <w:rPr>
                <w:rFonts w:ascii="微软雅黑" w:eastAsia="微软雅黑" w:hAnsi="微软雅黑"/>
                <w:b/>
                <w:sz w:val="28"/>
                <w:szCs w:val="28"/>
              </w:rPr>
              <w:t>OrderBasicInfoType</w:t>
            </w:r>
            <w:r w:rsidR="000A696A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Amount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decimal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总卖价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OrderDat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dateTime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预定日期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Quantity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int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订单人数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Remarks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备注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Currency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卖价币种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OrderSaleMod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int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售卖模式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DistributionChannelID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int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渠道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DistributionChannelNam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订单渠道名称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TotalAmount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decimal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最终用户付款金额</w:t>
            </w:r>
          </w:p>
        </w:tc>
      </w:tr>
      <w:tr w:rsidR="002D09AF" w:rsidRPr="00934816" w:rsidTr="00662D77">
        <w:trPr>
          <w:jc w:val="center"/>
        </w:trPr>
        <w:tc>
          <w:tcPr>
            <w:tcW w:w="2104" w:type="dxa"/>
            <w:gridSpan w:val="2"/>
          </w:tcPr>
          <w:p w:rsidR="002D09AF" w:rsidRPr="00360F61" w:rsidRDefault="002D09AF" w:rsidP="00662D77">
            <w:pPr>
              <w:jc w:val="center"/>
            </w:pPr>
            <w:r w:rsidRPr="002D09AF">
              <w:t>ActualAmount</w:t>
            </w:r>
          </w:p>
        </w:tc>
        <w:tc>
          <w:tcPr>
            <w:tcW w:w="1236" w:type="dxa"/>
          </w:tcPr>
          <w:p w:rsidR="002D09AF" w:rsidRPr="00360F61" w:rsidRDefault="002D09AF" w:rsidP="00662D77">
            <w:pPr>
              <w:jc w:val="center"/>
            </w:pPr>
          </w:p>
        </w:tc>
        <w:tc>
          <w:tcPr>
            <w:tcW w:w="1402" w:type="dxa"/>
          </w:tcPr>
          <w:p w:rsidR="002D09AF" w:rsidRPr="00360F61" w:rsidRDefault="002D09AF" w:rsidP="00662D77">
            <w:pPr>
              <w:jc w:val="center"/>
            </w:pPr>
            <w:r w:rsidRPr="00360F61">
              <w:t>decimal</w:t>
            </w:r>
          </w:p>
        </w:tc>
        <w:tc>
          <w:tcPr>
            <w:tcW w:w="4848" w:type="dxa"/>
          </w:tcPr>
          <w:p w:rsidR="002D09AF" w:rsidRPr="00360F61" w:rsidRDefault="002D09AF" w:rsidP="00662D77">
            <w:pPr>
              <w:jc w:val="center"/>
            </w:pPr>
            <w:r w:rsidRPr="002D09AF">
              <w:rPr>
                <w:rFonts w:hint="eastAsia"/>
              </w:rPr>
              <w:t>实际收款金额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Languag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t>语言</w:t>
            </w:r>
          </w:p>
        </w:tc>
      </w:tr>
      <w:tr w:rsidR="000A696A" w:rsidRPr="0093481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0A696A" w:rsidP="00662D77">
            <w:pPr>
              <w:jc w:val="center"/>
            </w:pPr>
            <w:r w:rsidRPr="00360F61">
              <w:t>PayMode</w:t>
            </w:r>
          </w:p>
        </w:tc>
        <w:tc>
          <w:tcPr>
            <w:tcW w:w="1236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0A696A" w:rsidRPr="00360F61" w:rsidRDefault="000A696A" w:rsidP="00662D77">
            <w:pPr>
              <w:jc w:val="center"/>
            </w:pPr>
            <w:r w:rsidRPr="00360F61">
              <w:t>string</w:t>
            </w:r>
          </w:p>
        </w:tc>
        <w:tc>
          <w:tcPr>
            <w:tcW w:w="4848" w:type="dxa"/>
          </w:tcPr>
          <w:p w:rsidR="000A696A" w:rsidRPr="00360F61" w:rsidRDefault="000A696A" w:rsidP="00662D77">
            <w:pPr>
              <w:jc w:val="center"/>
            </w:pPr>
            <w:r w:rsidRPr="00360F61">
              <w:rPr>
                <w:rFonts w:hint="eastAsia"/>
              </w:rPr>
              <w:t>支付方式</w:t>
            </w:r>
          </w:p>
        </w:tc>
      </w:tr>
      <w:tr w:rsidR="002D09AF" w:rsidRPr="00934816" w:rsidTr="00E06FF6">
        <w:trPr>
          <w:jc w:val="center"/>
        </w:trPr>
        <w:tc>
          <w:tcPr>
            <w:tcW w:w="2104" w:type="dxa"/>
            <w:gridSpan w:val="2"/>
          </w:tcPr>
          <w:p w:rsidR="002D09AF" w:rsidRPr="00360F61" w:rsidRDefault="002D09AF" w:rsidP="00662D77">
            <w:pPr>
              <w:jc w:val="center"/>
            </w:pPr>
            <w:r w:rsidRPr="002D09AF">
              <w:t>DestinationType</w:t>
            </w:r>
          </w:p>
        </w:tc>
        <w:tc>
          <w:tcPr>
            <w:tcW w:w="1236" w:type="dxa"/>
          </w:tcPr>
          <w:p w:rsidR="002D09AF" w:rsidRPr="00360F61" w:rsidRDefault="002D09AF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2D09AF" w:rsidRPr="002D09AF" w:rsidRDefault="002D09AF" w:rsidP="002D09AF">
            <w:pPr>
              <w:jc w:val="center"/>
            </w:pPr>
            <w:r w:rsidRPr="002D09AF">
              <w:rPr>
                <w:rFonts w:hint="eastAsia"/>
              </w:rPr>
              <w:t>int</w:t>
            </w:r>
          </w:p>
        </w:tc>
        <w:tc>
          <w:tcPr>
            <w:tcW w:w="4848" w:type="dxa"/>
            <w:vAlign w:val="bottom"/>
          </w:tcPr>
          <w:p w:rsidR="002D09AF" w:rsidRPr="002D09AF" w:rsidRDefault="002D09AF" w:rsidP="002D09AF">
            <w:pPr>
              <w:jc w:val="center"/>
            </w:pPr>
            <w:r w:rsidRPr="002D09AF">
              <w:rPr>
                <w:rFonts w:hint="eastAsia"/>
              </w:rPr>
              <w:t>目的地类别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Pr="0094571A" w:rsidRDefault="0094571A" w:rsidP="00662D77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94571A">
              <w:rPr>
                <w:rFonts w:ascii="微软雅黑" w:eastAsia="微软雅黑" w:hAnsi="微软雅黑"/>
                <w:b/>
                <w:sz w:val="28"/>
                <w:szCs w:val="28"/>
              </w:rPr>
              <w:lastRenderedPageBreak/>
              <w:t>OrderItemInfoType</w:t>
            </w:r>
            <w:r w:rsidR="000A696A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0A696A" w:rsidRPr="00B70326" w:rsidTr="00662D77">
        <w:trPr>
          <w:jc w:val="center"/>
        </w:trPr>
        <w:tc>
          <w:tcPr>
            <w:tcW w:w="2104" w:type="dxa"/>
            <w:gridSpan w:val="2"/>
          </w:tcPr>
          <w:p w:rsidR="000A696A" w:rsidRPr="00360F61" w:rsidRDefault="0094571A" w:rsidP="00DD6823">
            <w:pPr>
              <w:jc w:val="center"/>
            </w:pPr>
            <w:r w:rsidRPr="0094571A">
              <w:t>ImageUrl</w:t>
            </w:r>
          </w:p>
        </w:tc>
        <w:tc>
          <w:tcPr>
            <w:tcW w:w="1236" w:type="dxa"/>
          </w:tcPr>
          <w:p w:rsidR="000A696A" w:rsidRPr="00360F61" w:rsidRDefault="000A696A" w:rsidP="00DD6823">
            <w:pPr>
              <w:jc w:val="center"/>
            </w:pPr>
          </w:p>
        </w:tc>
        <w:tc>
          <w:tcPr>
            <w:tcW w:w="1402" w:type="dxa"/>
          </w:tcPr>
          <w:p w:rsidR="000A696A" w:rsidRPr="00360F61" w:rsidRDefault="000A696A" w:rsidP="00DD6823">
            <w:pPr>
              <w:jc w:val="center"/>
            </w:pPr>
            <w:r w:rsidRPr="00360F61">
              <w:t>string</w:t>
            </w:r>
          </w:p>
        </w:tc>
        <w:tc>
          <w:tcPr>
            <w:tcW w:w="4848" w:type="dxa"/>
          </w:tcPr>
          <w:p w:rsidR="000A696A" w:rsidRPr="00360F61" w:rsidRDefault="0094571A" w:rsidP="00DD6823">
            <w:pPr>
              <w:jc w:val="center"/>
            </w:pPr>
            <w:r w:rsidRPr="0094571A">
              <w:rPr>
                <w:rFonts w:hint="eastAsia"/>
              </w:rPr>
              <w:t>二维码图片地址</w:t>
            </w:r>
          </w:p>
        </w:tc>
      </w:tr>
      <w:tr w:rsidR="0094571A" w:rsidRPr="00B70326" w:rsidTr="00662D77">
        <w:trPr>
          <w:jc w:val="center"/>
        </w:trPr>
        <w:tc>
          <w:tcPr>
            <w:tcW w:w="2104" w:type="dxa"/>
            <w:gridSpan w:val="2"/>
          </w:tcPr>
          <w:p w:rsidR="0094571A" w:rsidRPr="00360F61" w:rsidRDefault="0094571A" w:rsidP="00DD6823">
            <w:pPr>
              <w:jc w:val="center"/>
            </w:pPr>
            <w:r w:rsidRPr="0094571A">
              <w:t>VoucherCode</w:t>
            </w:r>
          </w:p>
        </w:tc>
        <w:tc>
          <w:tcPr>
            <w:tcW w:w="1236" w:type="dxa"/>
          </w:tcPr>
          <w:p w:rsidR="0094571A" w:rsidRPr="00360F61" w:rsidRDefault="0094571A" w:rsidP="00DD6823">
            <w:pPr>
              <w:jc w:val="center"/>
            </w:pPr>
          </w:p>
        </w:tc>
        <w:tc>
          <w:tcPr>
            <w:tcW w:w="1402" w:type="dxa"/>
          </w:tcPr>
          <w:p w:rsidR="0094571A" w:rsidRPr="00360F61" w:rsidRDefault="0094571A" w:rsidP="00DD6823">
            <w:pPr>
              <w:jc w:val="center"/>
            </w:pPr>
            <w:r w:rsidRPr="0094571A">
              <w:t>string</w:t>
            </w:r>
          </w:p>
        </w:tc>
        <w:tc>
          <w:tcPr>
            <w:tcW w:w="4848" w:type="dxa"/>
          </w:tcPr>
          <w:p w:rsidR="0094571A" w:rsidRPr="00360F61" w:rsidRDefault="0094571A" w:rsidP="00DD6823">
            <w:pPr>
              <w:jc w:val="center"/>
            </w:pPr>
            <w:r w:rsidRPr="0094571A">
              <w:rPr>
                <w:rFonts w:hint="eastAsia"/>
              </w:rPr>
              <w:t>二维码辅助码</w:t>
            </w:r>
          </w:p>
        </w:tc>
      </w:tr>
      <w:tr w:rsidR="00E40494" w:rsidRPr="00B70326" w:rsidTr="00E06FF6">
        <w:trPr>
          <w:jc w:val="center"/>
        </w:trPr>
        <w:tc>
          <w:tcPr>
            <w:tcW w:w="2104" w:type="dxa"/>
            <w:gridSpan w:val="2"/>
          </w:tcPr>
          <w:p w:rsidR="00E40494" w:rsidRPr="0094571A" w:rsidRDefault="00E40494" w:rsidP="00DD6823">
            <w:pPr>
              <w:jc w:val="center"/>
            </w:pPr>
            <w:r w:rsidRPr="00E40494">
              <w:t>AdmissionCertificate</w:t>
            </w:r>
          </w:p>
        </w:tc>
        <w:tc>
          <w:tcPr>
            <w:tcW w:w="1236" w:type="dxa"/>
          </w:tcPr>
          <w:p w:rsidR="00E40494" w:rsidRPr="00360F61" w:rsidRDefault="00E40494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入园凭证(数字证书)</w:t>
            </w:r>
          </w:p>
        </w:tc>
      </w:tr>
      <w:tr w:rsidR="00E40494" w:rsidRPr="00B70326" w:rsidTr="00E06FF6">
        <w:trPr>
          <w:jc w:val="center"/>
        </w:trPr>
        <w:tc>
          <w:tcPr>
            <w:tcW w:w="2104" w:type="dxa"/>
            <w:gridSpan w:val="2"/>
          </w:tcPr>
          <w:p w:rsidR="00E40494" w:rsidRPr="00E40494" w:rsidRDefault="00E40494" w:rsidP="00DD6823">
            <w:pPr>
              <w:jc w:val="center"/>
            </w:pPr>
            <w:r w:rsidRPr="00E40494">
              <w:t>OrderItemID</w:t>
            </w:r>
          </w:p>
        </w:tc>
        <w:tc>
          <w:tcPr>
            <w:tcW w:w="1236" w:type="dxa"/>
          </w:tcPr>
          <w:p w:rsidR="00E40494" w:rsidRPr="00360F61" w:rsidRDefault="00E40494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订单项Id</w:t>
            </w:r>
          </w:p>
        </w:tc>
      </w:tr>
      <w:tr w:rsidR="00E40494" w:rsidRPr="00B70326" w:rsidTr="00E06FF6">
        <w:trPr>
          <w:jc w:val="center"/>
        </w:trPr>
        <w:tc>
          <w:tcPr>
            <w:tcW w:w="2104" w:type="dxa"/>
            <w:gridSpan w:val="2"/>
          </w:tcPr>
          <w:p w:rsidR="00E40494" w:rsidRPr="0094571A" w:rsidRDefault="00E40494" w:rsidP="00DD6823">
            <w:pPr>
              <w:jc w:val="center"/>
            </w:pPr>
            <w:r w:rsidRPr="00E40494">
              <w:t>ResourceID</w:t>
            </w:r>
          </w:p>
        </w:tc>
        <w:tc>
          <w:tcPr>
            <w:tcW w:w="1236" w:type="dxa"/>
          </w:tcPr>
          <w:p w:rsidR="00E40494" w:rsidRPr="00360F61" w:rsidRDefault="00E40494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ID</w:t>
            </w:r>
          </w:p>
        </w:tc>
      </w:tr>
      <w:tr w:rsidR="00E40494" w:rsidRPr="00B70326" w:rsidTr="00E06FF6">
        <w:trPr>
          <w:jc w:val="center"/>
        </w:trPr>
        <w:tc>
          <w:tcPr>
            <w:tcW w:w="2104" w:type="dxa"/>
            <w:gridSpan w:val="2"/>
          </w:tcPr>
          <w:p w:rsidR="00E40494" w:rsidRPr="0094571A" w:rsidRDefault="00E40494" w:rsidP="00DD6823">
            <w:pPr>
              <w:jc w:val="center"/>
            </w:pPr>
            <w:r w:rsidRPr="00E40494">
              <w:t>ResourceName</w:t>
            </w:r>
          </w:p>
        </w:tc>
        <w:tc>
          <w:tcPr>
            <w:tcW w:w="1236" w:type="dxa"/>
          </w:tcPr>
          <w:p w:rsidR="00E40494" w:rsidRPr="00360F61" w:rsidRDefault="00E40494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E40494" w:rsidRDefault="00E40494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名称，携程产品名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360F61" w:rsidRDefault="00DD6823" w:rsidP="00DD6823">
            <w:pPr>
              <w:jc w:val="center"/>
            </w:pPr>
            <w:r w:rsidRPr="00DD6823">
              <w:t>CategoryID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ID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ategoryName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类型名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</w:pPr>
            <w:r w:rsidRPr="00DD6823">
              <w:t>ResourceDesc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描述，携程产品名称或描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</w:pPr>
            <w:r w:rsidRPr="00DD6823">
              <w:t>Amount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产品总卖价（已乘上人数）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</w:pPr>
            <w:r w:rsidRPr="00DD6823">
              <w:t>Quantity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量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</w:pPr>
            <w:r w:rsidRPr="00DD6823">
              <w:t>UnitPrice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价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</w:tcPr>
          <w:p w:rsidR="00DD6823" w:rsidRPr="00DD6823" w:rsidRDefault="00DD6823" w:rsidP="00DD6823">
            <w:pPr>
              <w:jc w:val="center"/>
            </w:pPr>
            <w:r w:rsidRPr="00DD6823">
              <w:t>ChargeUnit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计价单位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Date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Time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产品使用日期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astConfirmDate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Time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最晚确认时间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stCurrency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底价币种 默认’RMB’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stExchange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stExchange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essionID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场次项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essionName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场次名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xchangeType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兑换方式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atus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状态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onfirmFill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确认产品状态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bookingConfirm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booking系统确认标记 ‘T”F’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ctualQuantity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实际使用份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endorConfirmHours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供应商确认小时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tripOrderID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订单号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ThirdOrderID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第三方订单号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mageCodeStatus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二维码状态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oductCityID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目的地ID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ookingLimit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预定限制0：不限制；1：限制；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rderItemViewspots</w:t>
            </w:r>
          </w:p>
        </w:tc>
        <w:tc>
          <w:tcPr>
            <w:tcW w:w="1236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OrderItemViewspotType&gt;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订单项景点信息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Pr="00DD6823" w:rsidRDefault="00DD6823" w:rsidP="00662D77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DD6823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OrderItemViewspotType</w:t>
            </w:r>
            <w:r w:rsidR="000A696A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iewSpotID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景点Id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lastRenderedPageBreak/>
              <w:t>ViewSpotName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景点名称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iewSpotGLon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景点经度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iewSpotGLat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float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景点纬度</w:t>
            </w:r>
          </w:p>
        </w:tc>
      </w:tr>
      <w:tr w:rsidR="00DD6823" w:rsidRPr="00B70326" w:rsidTr="00E06FF6">
        <w:trPr>
          <w:jc w:val="center"/>
        </w:trPr>
        <w:tc>
          <w:tcPr>
            <w:tcW w:w="2104" w:type="dxa"/>
            <w:gridSpan w:val="2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iewSpotAddress</w:t>
            </w:r>
          </w:p>
        </w:tc>
        <w:tc>
          <w:tcPr>
            <w:tcW w:w="1236" w:type="dxa"/>
          </w:tcPr>
          <w:p w:rsidR="00DD6823" w:rsidRPr="00360F61" w:rsidRDefault="00DD6823" w:rsidP="00DD6823">
            <w:pPr>
              <w:jc w:val="center"/>
            </w:pPr>
          </w:p>
        </w:tc>
        <w:tc>
          <w:tcPr>
            <w:tcW w:w="1402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8" w:type="dxa"/>
            <w:vAlign w:val="bottom"/>
          </w:tcPr>
          <w:p w:rsidR="00DD6823" w:rsidRDefault="00DD6823" w:rsidP="00DD6823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景点地址</w:t>
            </w:r>
          </w:p>
        </w:tc>
      </w:tr>
      <w:tr w:rsidR="000A696A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0A696A" w:rsidRDefault="00DD6823" w:rsidP="00662D77">
            <w:pPr>
              <w:jc w:val="center"/>
            </w:pPr>
            <w:r w:rsidRPr="00DD6823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 w:rsidR="000A696A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0A696A" w:rsidTr="00662D77">
        <w:trPr>
          <w:trHeight w:val="710"/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8" w:type="dxa"/>
            <w:shd w:val="clear" w:color="auto" w:fill="C6D9F1" w:themeFill="text2" w:themeFillTint="33"/>
          </w:tcPr>
          <w:p w:rsidR="000A696A" w:rsidRPr="004C232E" w:rsidRDefault="000A696A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D6823" w:rsidRPr="00B70326" w:rsidTr="00662D77">
        <w:trPr>
          <w:jc w:val="center"/>
        </w:trPr>
        <w:tc>
          <w:tcPr>
            <w:tcW w:w="2104" w:type="dxa"/>
            <w:gridSpan w:val="2"/>
          </w:tcPr>
          <w:p w:rsidR="00DD6823" w:rsidRPr="00F62ABD" w:rsidRDefault="00DD6823" w:rsidP="00E06FF6">
            <w:pPr>
              <w:jc w:val="center"/>
            </w:pPr>
            <w:r w:rsidRPr="00811D26">
              <w:t>IsSuccess</w:t>
            </w:r>
          </w:p>
        </w:tc>
        <w:tc>
          <w:tcPr>
            <w:tcW w:w="1236" w:type="dxa"/>
          </w:tcPr>
          <w:p w:rsidR="00DD6823" w:rsidRPr="00F62ABD" w:rsidRDefault="00DD6823" w:rsidP="00E06FF6">
            <w:pPr>
              <w:jc w:val="center"/>
            </w:pPr>
          </w:p>
        </w:tc>
        <w:tc>
          <w:tcPr>
            <w:tcW w:w="1402" w:type="dxa"/>
          </w:tcPr>
          <w:p w:rsidR="00DD6823" w:rsidRPr="00F62ABD" w:rsidRDefault="00DD6823" w:rsidP="00E06FF6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48" w:type="dxa"/>
          </w:tcPr>
          <w:p w:rsidR="00DD6823" w:rsidRPr="00F62ABD" w:rsidRDefault="00DD6823" w:rsidP="00E06FF6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DD6823" w:rsidRPr="00B70326" w:rsidTr="00662D77">
        <w:trPr>
          <w:jc w:val="center"/>
        </w:trPr>
        <w:tc>
          <w:tcPr>
            <w:tcW w:w="2104" w:type="dxa"/>
            <w:gridSpan w:val="2"/>
          </w:tcPr>
          <w:p w:rsidR="00DD6823" w:rsidRPr="00811D26" w:rsidRDefault="00DD6823" w:rsidP="00E06FF6">
            <w:pPr>
              <w:jc w:val="center"/>
            </w:pPr>
            <w:r w:rsidRPr="00811D26">
              <w:t>ErrorCode</w:t>
            </w:r>
          </w:p>
        </w:tc>
        <w:tc>
          <w:tcPr>
            <w:tcW w:w="1236" w:type="dxa"/>
          </w:tcPr>
          <w:p w:rsidR="00DD6823" w:rsidRPr="00F62ABD" w:rsidRDefault="00DD6823" w:rsidP="00E06FF6">
            <w:pPr>
              <w:jc w:val="center"/>
            </w:pPr>
          </w:p>
        </w:tc>
        <w:tc>
          <w:tcPr>
            <w:tcW w:w="1402" w:type="dxa"/>
          </w:tcPr>
          <w:p w:rsidR="00DD6823" w:rsidRDefault="00DD6823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DD6823" w:rsidRPr="00811D26" w:rsidRDefault="00DD6823" w:rsidP="00E06FF6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DD6823" w:rsidRPr="00B70326" w:rsidTr="00662D77">
        <w:trPr>
          <w:jc w:val="center"/>
        </w:trPr>
        <w:tc>
          <w:tcPr>
            <w:tcW w:w="2104" w:type="dxa"/>
            <w:gridSpan w:val="2"/>
          </w:tcPr>
          <w:p w:rsidR="00DD6823" w:rsidRPr="00F62ABD" w:rsidRDefault="00DD6823" w:rsidP="00E06FF6">
            <w:pPr>
              <w:jc w:val="center"/>
            </w:pPr>
            <w:r w:rsidRPr="00811D26">
              <w:t>CustomerErrorMessage</w:t>
            </w:r>
          </w:p>
        </w:tc>
        <w:tc>
          <w:tcPr>
            <w:tcW w:w="1236" w:type="dxa"/>
          </w:tcPr>
          <w:p w:rsidR="00DD6823" w:rsidRPr="00F62ABD" w:rsidRDefault="00DD6823" w:rsidP="00E06FF6">
            <w:pPr>
              <w:jc w:val="center"/>
            </w:pPr>
          </w:p>
        </w:tc>
        <w:tc>
          <w:tcPr>
            <w:tcW w:w="1402" w:type="dxa"/>
          </w:tcPr>
          <w:p w:rsidR="00DD6823" w:rsidRDefault="00DD6823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DD6823" w:rsidRPr="00F62ABD" w:rsidRDefault="00DD6823" w:rsidP="00E06FF6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DD6823" w:rsidRPr="00B70326" w:rsidTr="00662D77">
        <w:trPr>
          <w:jc w:val="center"/>
        </w:trPr>
        <w:tc>
          <w:tcPr>
            <w:tcW w:w="2104" w:type="dxa"/>
            <w:gridSpan w:val="2"/>
          </w:tcPr>
          <w:p w:rsidR="00DD6823" w:rsidRPr="00F62ABD" w:rsidRDefault="00DD6823" w:rsidP="00E06FF6">
            <w:pPr>
              <w:jc w:val="center"/>
            </w:pPr>
            <w:r w:rsidRPr="00811D26">
              <w:t>ErrorMessage</w:t>
            </w:r>
          </w:p>
        </w:tc>
        <w:tc>
          <w:tcPr>
            <w:tcW w:w="1236" w:type="dxa"/>
          </w:tcPr>
          <w:p w:rsidR="00DD6823" w:rsidRPr="00F62ABD" w:rsidRDefault="00DD6823" w:rsidP="00E06FF6">
            <w:pPr>
              <w:jc w:val="center"/>
            </w:pPr>
          </w:p>
        </w:tc>
        <w:tc>
          <w:tcPr>
            <w:tcW w:w="1402" w:type="dxa"/>
          </w:tcPr>
          <w:p w:rsidR="00DD6823" w:rsidRDefault="00DD6823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8" w:type="dxa"/>
          </w:tcPr>
          <w:p w:rsidR="00DD6823" w:rsidRPr="00F62ABD" w:rsidRDefault="00DD6823" w:rsidP="00E06FF6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A52481" w:rsidRDefault="00A52481" w:rsidP="00A52481"/>
    <w:p w:rsidR="00D25A0A" w:rsidRPr="0078229B" w:rsidRDefault="00D25A0A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门票订单状态变化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3"/>
        <w:gridCol w:w="660"/>
        <w:gridCol w:w="1236"/>
        <w:gridCol w:w="1402"/>
        <w:gridCol w:w="4849"/>
      </w:tblGrid>
      <w:tr w:rsidR="00D25A0A" w:rsidTr="00D25A0A">
        <w:trPr>
          <w:jc w:val="center"/>
        </w:trPr>
        <w:tc>
          <w:tcPr>
            <w:tcW w:w="1443" w:type="dxa"/>
            <w:shd w:val="clear" w:color="auto" w:fill="C6D9F1" w:themeFill="text2" w:themeFillTint="33"/>
          </w:tcPr>
          <w:p w:rsidR="00D25A0A" w:rsidRPr="009E664A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7" w:type="dxa"/>
            <w:gridSpan w:val="4"/>
            <w:vAlign w:val="center"/>
          </w:tcPr>
          <w:p w:rsidR="00D25A0A" w:rsidRPr="00B12BE0" w:rsidRDefault="00D25A0A" w:rsidP="00D25A0A">
            <w:pPr>
              <w:jc w:val="center"/>
              <w:rPr>
                <w:rFonts w:ascii="微软雅黑" w:eastAsia="微软雅黑" w:hAnsi="微软雅黑" w:cs="Tahoma"/>
              </w:rPr>
            </w:pPr>
            <w:r>
              <w:rPr>
                <w:rFonts w:ascii="微软雅黑" w:eastAsia="微软雅黑" w:hAnsi="微软雅黑" w:hint="eastAsia"/>
              </w:rPr>
              <w:t>分销商可通过该接口获取订单状态变化的订单ID</w:t>
            </w:r>
            <w:r w:rsidRPr="00B12BE0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D25A0A" w:rsidTr="00D25A0A">
        <w:trPr>
          <w:jc w:val="center"/>
        </w:trPr>
        <w:tc>
          <w:tcPr>
            <w:tcW w:w="1443" w:type="dxa"/>
            <w:shd w:val="clear" w:color="auto" w:fill="C6D9F1" w:themeFill="text2" w:themeFillTint="33"/>
          </w:tcPr>
          <w:p w:rsidR="00D25A0A" w:rsidRPr="00B12BE0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7" w:type="dxa"/>
            <w:gridSpan w:val="4"/>
            <w:vAlign w:val="center"/>
          </w:tcPr>
          <w:p w:rsidR="00D25A0A" w:rsidRPr="00E06FF6" w:rsidRDefault="00B66EF7" w:rsidP="00D25A0A">
            <w:pPr>
              <w:jc w:val="center"/>
              <w:rPr>
                <w:rFonts w:ascii="微软雅黑" w:eastAsia="微软雅黑" w:hAnsi="微软雅黑"/>
              </w:rPr>
            </w:pPr>
            <w:r w:rsidRPr="00B66EF7">
              <w:rPr>
                <w:rFonts w:ascii="微软雅黑" w:eastAsia="微软雅黑" w:hAnsi="微软雅黑"/>
              </w:rPr>
              <w:t>0c3edd6a6f934689a844fe911e21d226</w:t>
            </w:r>
          </w:p>
        </w:tc>
      </w:tr>
      <w:tr w:rsidR="00D25A0A" w:rsidTr="00D25A0A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D25A0A" w:rsidRDefault="00D25A0A" w:rsidP="00D25A0A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D25A0A" w:rsidRPr="00B12BE0" w:rsidTr="00D25A0A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D25A0A" w:rsidRPr="009B6264" w:rsidRDefault="00D25A0A" w:rsidP="00D25A0A">
            <w:pPr>
              <w:ind w:left="420" w:hangingChars="200" w:hanging="420"/>
            </w:pPr>
            <w:r w:rsidRPr="009B6264">
              <w:t>J</w:t>
            </w:r>
            <w:r w:rsidRPr="009B6264">
              <w:rPr>
                <w:rFonts w:hint="eastAsia"/>
              </w:rPr>
              <w:t>son</w:t>
            </w:r>
            <w:r w:rsidRPr="009B6264">
              <w:rPr>
                <w:rFonts w:hint="eastAsia"/>
              </w:rPr>
              <w:t>：</w:t>
            </w:r>
          </w:p>
          <w:p w:rsidR="00D25A0A" w:rsidRPr="00726D85" w:rsidRDefault="00726D85" w:rsidP="00D25A0A">
            <w:pPr>
              <w:ind w:left="420" w:hangingChars="200" w:hanging="420"/>
            </w:pPr>
            <w:r w:rsidRPr="00726D85">
              <w:t>{"BeginOrderTime":"\/Date(-62135596800000-0000)\/","EndOrderTime":"\/Date(-62135596800000-0000)\/","PageSize":</w:t>
            </w:r>
            <w:r>
              <w:rPr>
                <w:rFonts w:hint="eastAsia"/>
              </w:rPr>
              <w:t>1</w:t>
            </w:r>
            <w:r w:rsidRPr="00726D85">
              <w:t>,"PageIndex":</w:t>
            </w:r>
            <w:r>
              <w:rPr>
                <w:rFonts w:hint="eastAsia"/>
              </w:rPr>
              <w:t>1</w:t>
            </w:r>
            <w:r w:rsidRPr="00726D85">
              <w:t>,"AllianceID":</w:t>
            </w:r>
            <w:r>
              <w:rPr>
                <w:rFonts w:hint="eastAsia"/>
              </w:rPr>
              <w:t>123</w:t>
            </w:r>
            <w:r w:rsidRPr="00726D85">
              <w:t>,"SID":</w:t>
            </w:r>
            <w:r>
              <w:rPr>
                <w:rFonts w:hint="eastAsia"/>
              </w:rPr>
              <w:t>456</w:t>
            </w:r>
            <w:r w:rsidRPr="00726D85">
              <w:t>}</w:t>
            </w:r>
          </w:p>
          <w:p w:rsidR="00D25A0A" w:rsidRPr="009B6264" w:rsidRDefault="00D25A0A" w:rsidP="00D25A0A">
            <w:pPr>
              <w:ind w:left="420" w:hangingChars="200" w:hanging="420"/>
            </w:pPr>
            <w:r w:rsidRPr="009B6264">
              <w:rPr>
                <w:rFonts w:hint="eastAsia"/>
              </w:rPr>
              <w:t>XML:</w:t>
            </w:r>
          </w:p>
          <w:p w:rsidR="00D25A0A" w:rsidRDefault="00D25A0A" w:rsidP="00D25A0A">
            <w:pPr>
              <w:ind w:left="420" w:hangingChars="200" w:hanging="420"/>
            </w:pPr>
            <w:proofErr w:type="gramStart"/>
            <w:r>
              <w:t>&lt;?xml</w:t>
            </w:r>
            <w:proofErr w:type="gramEnd"/>
            <w:r>
              <w:t xml:space="preserve"> version="1.0" encoding="utf-8"?&gt;</w:t>
            </w:r>
          </w:p>
          <w:p w:rsidR="00D25A0A" w:rsidRDefault="00D25A0A" w:rsidP="00D25A0A">
            <w:pPr>
              <w:ind w:left="420" w:hangingChars="200" w:hanging="420"/>
            </w:pPr>
            <w:r>
              <w:t>&lt;OrderChangeListRequest xmlns:xsd="http://www.w3.org/2001/XMLSchema" xmlns:xsi="http://www.w3.org/2001/XMLSchema-instance" xmlns="http://soa.ctrip.com/thingstodo/product/TKTPartnerAPI/v1"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BeginOrderTime&gt;0001-01-01T00:00:00&lt;/BeginOrderTime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EndOrderTime&gt;0001-01-01T00:00:00&lt;/EndOrderTime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PageSize&gt;</w:t>
            </w:r>
            <w:r>
              <w:rPr>
                <w:rFonts w:hint="eastAsia"/>
              </w:rPr>
              <w:t>1</w:t>
            </w:r>
            <w:r>
              <w:t>&lt;/PageSize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PageIndex&gt;</w:t>
            </w:r>
            <w:r>
              <w:rPr>
                <w:rFonts w:hint="eastAsia"/>
              </w:rPr>
              <w:t>1</w:t>
            </w:r>
            <w:r>
              <w:t>&lt;/PageIndex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AllianceID&gt;</w:t>
            </w:r>
            <w:r>
              <w:rPr>
                <w:rFonts w:hint="eastAsia"/>
              </w:rPr>
              <w:t>123</w:t>
            </w:r>
            <w:r>
              <w:t>&lt;/AllianceID&gt;</w:t>
            </w:r>
          </w:p>
          <w:p w:rsidR="00D25A0A" w:rsidRDefault="00D25A0A" w:rsidP="00D25A0A">
            <w:pPr>
              <w:ind w:left="420" w:hangingChars="200" w:hanging="420"/>
            </w:pPr>
            <w:r>
              <w:t xml:space="preserve">  &lt;SID&gt;</w:t>
            </w:r>
            <w:r>
              <w:rPr>
                <w:rFonts w:hint="eastAsia"/>
              </w:rPr>
              <w:t>456</w:t>
            </w:r>
            <w:r>
              <w:t>&lt;/SID&gt;</w:t>
            </w:r>
          </w:p>
          <w:p w:rsidR="00D25A0A" w:rsidRPr="00B12BE0" w:rsidRDefault="00D25A0A" w:rsidP="00D25A0A">
            <w:pPr>
              <w:ind w:left="420" w:hangingChars="200" w:hanging="420"/>
            </w:pPr>
            <w:r>
              <w:t>&lt;/OrderChangeListRequest&gt;</w:t>
            </w:r>
          </w:p>
        </w:tc>
      </w:tr>
      <w:tr w:rsidR="00D25A0A" w:rsidTr="00D25A0A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25A0A" w:rsidRDefault="00D25A0A" w:rsidP="00D25A0A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(XML)</w:t>
            </w:r>
          </w:p>
        </w:tc>
      </w:tr>
      <w:tr w:rsidR="00D25A0A" w:rsidRPr="00B12BE0" w:rsidTr="00D25A0A">
        <w:trPr>
          <w:jc w:val="center"/>
        </w:trPr>
        <w:tc>
          <w:tcPr>
            <w:tcW w:w="9590" w:type="dxa"/>
            <w:gridSpan w:val="5"/>
          </w:tcPr>
          <w:p w:rsidR="00D25A0A" w:rsidRPr="00B12BE0" w:rsidRDefault="00D25A0A" w:rsidP="00D25A0A">
            <w:pPr>
              <w:jc w:val="left"/>
            </w:pPr>
          </w:p>
        </w:tc>
      </w:tr>
      <w:tr w:rsidR="00D25A0A" w:rsidTr="00D25A0A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25A0A" w:rsidRDefault="00D25A0A" w:rsidP="00D25A0A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D25A0A" w:rsidTr="00D25A0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lastRenderedPageBreak/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25A0A" w:rsidRPr="00934816" w:rsidTr="00D25A0A">
        <w:trPr>
          <w:jc w:val="center"/>
        </w:trPr>
        <w:tc>
          <w:tcPr>
            <w:tcW w:w="2103" w:type="dxa"/>
            <w:gridSpan w:val="2"/>
          </w:tcPr>
          <w:p w:rsidR="00D25A0A" w:rsidRPr="005F0158" w:rsidRDefault="00D25A0A" w:rsidP="00D25A0A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D25A0A" w:rsidRDefault="00D25A0A" w:rsidP="00D25A0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D25A0A" w:rsidRDefault="00D25A0A" w:rsidP="00D25A0A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9" w:type="dxa"/>
          </w:tcPr>
          <w:p w:rsidR="00D25A0A" w:rsidRPr="00196D8E" w:rsidRDefault="00D25A0A" w:rsidP="00D25A0A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D25A0A" w:rsidRPr="00934816" w:rsidTr="00D25A0A">
        <w:trPr>
          <w:jc w:val="center"/>
        </w:trPr>
        <w:tc>
          <w:tcPr>
            <w:tcW w:w="2103" w:type="dxa"/>
            <w:gridSpan w:val="2"/>
          </w:tcPr>
          <w:p w:rsidR="00D25A0A" w:rsidRDefault="00D25A0A" w:rsidP="00D25A0A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D25A0A" w:rsidRPr="00F62ABD" w:rsidRDefault="00D25A0A" w:rsidP="00D25A0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D25A0A" w:rsidRDefault="00D25A0A" w:rsidP="00D25A0A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9" w:type="dxa"/>
          </w:tcPr>
          <w:p w:rsidR="00D25A0A" w:rsidRDefault="00D25A0A" w:rsidP="00D25A0A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BeginOrderTime</w:t>
            </w:r>
          </w:p>
        </w:tc>
        <w:tc>
          <w:tcPr>
            <w:tcW w:w="1236" w:type="dxa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开始日期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EndOrderTime</w:t>
            </w:r>
          </w:p>
        </w:tc>
        <w:tc>
          <w:tcPr>
            <w:tcW w:w="1236" w:type="dxa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DateTime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结束日期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PageSize</w:t>
            </w:r>
          </w:p>
        </w:tc>
        <w:tc>
          <w:tcPr>
            <w:tcW w:w="1236" w:type="dxa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int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分</w:t>
            </w:r>
            <w:proofErr w:type="gramStart"/>
            <w:r w:rsidRPr="005477C9">
              <w:rPr>
                <w:rFonts w:ascii="Tahoma" w:hAnsi="Tahoma" w:cs="Tahoma" w:hint="eastAsia"/>
              </w:rPr>
              <w:t>页大小</w:t>
            </w:r>
            <w:proofErr w:type="gramEnd"/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PageIndex</w:t>
            </w:r>
          </w:p>
        </w:tc>
        <w:tc>
          <w:tcPr>
            <w:tcW w:w="1236" w:type="dxa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int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  <w:rPr>
                <w:rFonts w:ascii="Tahoma" w:hAnsi="Tahoma" w:cs="Tahoma"/>
              </w:rPr>
            </w:pPr>
            <w:r w:rsidRPr="005477C9">
              <w:rPr>
                <w:rFonts w:ascii="Tahoma" w:hAnsi="Tahoma" w:cs="Tahoma" w:hint="eastAsia"/>
              </w:rPr>
              <w:t>页码</w:t>
            </w:r>
          </w:p>
        </w:tc>
      </w:tr>
      <w:tr w:rsidR="00D25A0A" w:rsidTr="00D25A0A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25A0A" w:rsidRDefault="00D25A0A" w:rsidP="00D25A0A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D25A0A" w:rsidTr="00D25A0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25A0A" w:rsidRPr="00934816" w:rsidTr="00D25A0A">
        <w:trPr>
          <w:jc w:val="center"/>
        </w:trPr>
        <w:tc>
          <w:tcPr>
            <w:tcW w:w="2103" w:type="dxa"/>
            <w:gridSpan w:val="2"/>
          </w:tcPr>
          <w:p w:rsidR="00D25A0A" w:rsidRPr="00360F61" w:rsidRDefault="00D25A0A" w:rsidP="00D25A0A">
            <w:pPr>
              <w:jc w:val="center"/>
            </w:pPr>
            <w:r w:rsidRPr="009B6264">
              <w:t>ResultStatus</w:t>
            </w:r>
          </w:p>
        </w:tc>
        <w:tc>
          <w:tcPr>
            <w:tcW w:w="1236" w:type="dxa"/>
          </w:tcPr>
          <w:p w:rsidR="00D25A0A" w:rsidRPr="00360F61" w:rsidRDefault="00D25A0A" w:rsidP="00D25A0A">
            <w:pPr>
              <w:jc w:val="center"/>
            </w:pPr>
          </w:p>
        </w:tc>
        <w:tc>
          <w:tcPr>
            <w:tcW w:w="1402" w:type="dxa"/>
          </w:tcPr>
          <w:p w:rsidR="00D25A0A" w:rsidRPr="00360F61" w:rsidRDefault="00D25A0A" w:rsidP="00D25A0A">
            <w:pPr>
              <w:jc w:val="center"/>
            </w:pPr>
            <w:r w:rsidRPr="009B6264">
              <w:t>ResultStatusType</w:t>
            </w:r>
          </w:p>
        </w:tc>
        <w:tc>
          <w:tcPr>
            <w:tcW w:w="4849" w:type="dxa"/>
          </w:tcPr>
          <w:p w:rsidR="00D25A0A" w:rsidRPr="00360F61" w:rsidRDefault="00D25A0A" w:rsidP="00D25A0A">
            <w:pPr>
              <w:jc w:val="center"/>
            </w:pPr>
            <w:r w:rsidRPr="009B6264">
              <w:rPr>
                <w:rFonts w:hint="eastAsia"/>
              </w:rPr>
              <w:t>处理结果信息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OrderIds</w:t>
            </w:r>
          </w:p>
        </w:tc>
        <w:tc>
          <w:tcPr>
            <w:tcW w:w="1236" w:type="dxa"/>
          </w:tcPr>
          <w:p w:rsidR="005477C9" w:rsidRPr="00360F61" w:rsidRDefault="005477C9" w:rsidP="005477C9">
            <w:pPr>
              <w:jc w:val="center"/>
            </w:pP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List&lt;long&gt;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订单</w:t>
            </w:r>
            <w:r w:rsidRPr="005477C9">
              <w:rPr>
                <w:rFonts w:hint="eastAsia"/>
              </w:rPr>
              <w:t>ID</w:t>
            </w:r>
            <w:r w:rsidRPr="005477C9">
              <w:rPr>
                <w:rFonts w:hint="eastAsia"/>
              </w:rPr>
              <w:t>列表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PagingRowCount</w:t>
            </w:r>
          </w:p>
        </w:tc>
        <w:tc>
          <w:tcPr>
            <w:tcW w:w="1236" w:type="dxa"/>
          </w:tcPr>
          <w:p w:rsidR="005477C9" w:rsidRPr="00360F61" w:rsidRDefault="005477C9" w:rsidP="005477C9">
            <w:pPr>
              <w:jc w:val="center"/>
            </w:pP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int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记录数</w:t>
            </w:r>
          </w:p>
        </w:tc>
      </w:tr>
      <w:tr w:rsidR="005477C9" w:rsidRPr="00934816" w:rsidTr="00583CCE">
        <w:trPr>
          <w:jc w:val="center"/>
        </w:trPr>
        <w:tc>
          <w:tcPr>
            <w:tcW w:w="2103" w:type="dxa"/>
            <w:gridSpan w:val="2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PagingCount</w:t>
            </w:r>
          </w:p>
        </w:tc>
        <w:tc>
          <w:tcPr>
            <w:tcW w:w="1236" w:type="dxa"/>
          </w:tcPr>
          <w:p w:rsidR="005477C9" w:rsidRPr="00360F61" w:rsidRDefault="005477C9" w:rsidP="005477C9">
            <w:pPr>
              <w:jc w:val="center"/>
            </w:pPr>
          </w:p>
        </w:tc>
        <w:tc>
          <w:tcPr>
            <w:tcW w:w="1402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int</w:t>
            </w:r>
          </w:p>
        </w:tc>
        <w:tc>
          <w:tcPr>
            <w:tcW w:w="4849" w:type="dxa"/>
            <w:vAlign w:val="bottom"/>
          </w:tcPr>
          <w:p w:rsidR="005477C9" w:rsidRPr="005477C9" w:rsidRDefault="005477C9" w:rsidP="005477C9">
            <w:pPr>
              <w:jc w:val="center"/>
            </w:pPr>
            <w:r w:rsidRPr="005477C9">
              <w:rPr>
                <w:rFonts w:hint="eastAsia"/>
              </w:rPr>
              <w:t>页码数</w:t>
            </w:r>
          </w:p>
        </w:tc>
      </w:tr>
      <w:tr w:rsidR="00D25A0A" w:rsidTr="00D25A0A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25A0A" w:rsidRDefault="00D25A0A" w:rsidP="00D25A0A">
            <w:pPr>
              <w:jc w:val="center"/>
            </w:pPr>
            <w:r w:rsidRPr="009B6264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D25A0A" w:rsidRPr="004C232E" w:rsidTr="00D25A0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D25A0A" w:rsidRPr="004C232E" w:rsidRDefault="00D25A0A" w:rsidP="00D25A0A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25A0A" w:rsidRPr="00360F61" w:rsidTr="00D25A0A">
        <w:trPr>
          <w:jc w:val="center"/>
        </w:trPr>
        <w:tc>
          <w:tcPr>
            <w:tcW w:w="2103" w:type="dxa"/>
            <w:gridSpan w:val="2"/>
          </w:tcPr>
          <w:p w:rsidR="00D25A0A" w:rsidRPr="00F62ABD" w:rsidRDefault="00D25A0A" w:rsidP="00D25A0A">
            <w:pPr>
              <w:jc w:val="center"/>
            </w:pPr>
            <w:r w:rsidRPr="00811D26">
              <w:t>IsSuccess</w:t>
            </w:r>
          </w:p>
        </w:tc>
        <w:tc>
          <w:tcPr>
            <w:tcW w:w="1236" w:type="dxa"/>
          </w:tcPr>
          <w:p w:rsidR="00D25A0A" w:rsidRPr="00F62ABD" w:rsidRDefault="00D25A0A" w:rsidP="00D25A0A">
            <w:pPr>
              <w:jc w:val="center"/>
            </w:pPr>
          </w:p>
        </w:tc>
        <w:tc>
          <w:tcPr>
            <w:tcW w:w="1402" w:type="dxa"/>
          </w:tcPr>
          <w:p w:rsidR="00D25A0A" w:rsidRPr="00F62ABD" w:rsidRDefault="00D25A0A" w:rsidP="00D25A0A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49" w:type="dxa"/>
          </w:tcPr>
          <w:p w:rsidR="00D25A0A" w:rsidRPr="00F62ABD" w:rsidRDefault="00D25A0A" w:rsidP="00D25A0A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D25A0A" w:rsidRPr="00360F61" w:rsidTr="00D25A0A">
        <w:trPr>
          <w:jc w:val="center"/>
        </w:trPr>
        <w:tc>
          <w:tcPr>
            <w:tcW w:w="2103" w:type="dxa"/>
            <w:gridSpan w:val="2"/>
          </w:tcPr>
          <w:p w:rsidR="00D25A0A" w:rsidRPr="00811D26" w:rsidRDefault="00D25A0A" w:rsidP="00D25A0A">
            <w:pPr>
              <w:jc w:val="center"/>
            </w:pPr>
            <w:r w:rsidRPr="00811D26">
              <w:t>ErrorCode</w:t>
            </w:r>
          </w:p>
        </w:tc>
        <w:tc>
          <w:tcPr>
            <w:tcW w:w="1236" w:type="dxa"/>
          </w:tcPr>
          <w:p w:rsidR="00D25A0A" w:rsidRPr="00F62ABD" w:rsidRDefault="00D25A0A" w:rsidP="00D25A0A">
            <w:pPr>
              <w:jc w:val="center"/>
            </w:pPr>
          </w:p>
        </w:tc>
        <w:tc>
          <w:tcPr>
            <w:tcW w:w="1402" w:type="dxa"/>
          </w:tcPr>
          <w:p w:rsidR="00D25A0A" w:rsidRDefault="00D25A0A" w:rsidP="00D25A0A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D25A0A" w:rsidRPr="00811D26" w:rsidRDefault="00D25A0A" w:rsidP="00D25A0A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D25A0A" w:rsidRPr="00360F61" w:rsidTr="00D25A0A">
        <w:trPr>
          <w:jc w:val="center"/>
        </w:trPr>
        <w:tc>
          <w:tcPr>
            <w:tcW w:w="2103" w:type="dxa"/>
            <w:gridSpan w:val="2"/>
          </w:tcPr>
          <w:p w:rsidR="00D25A0A" w:rsidRPr="00F62ABD" w:rsidRDefault="00D25A0A" w:rsidP="00D25A0A">
            <w:pPr>
              <w:jc w:val="center"/>
            </w:pPr>
            <w:r w:rsidRPr="00811D26">
              <w:t>CustomerErrorMessage</w:t>
            </w:r>
          </w:p>
        </w:tc>
        <w:tc>
          <w:tcPr>
            <w:tcW w:w="1236" w:type="dxa"/>
          </w:tcPr>
          <w:p w:rsidR="00D25A0A" w:rsidRPr="00F62ABD" w:rsidRDefault="00D25A0A" w:rsidP="00D25A0A">
            <w:pPr>
              <w:jc w:val="center"/>
            </w:pPr>
          </w:p>
        </w:tc>
        <w:tc>
          <w:tcPr>
            <w:tcW w:w="1402" w:type="dxa"/>
          </w:tcPr>
          <w:p w:rsidR="00D25A0A" w:rsidRDefault="00D25A0A" w:rsidP="00D25A0A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D25A0A" w:rsidRPr="00F62ABD" w:rsidRDefault="00D25A0A" w:rsidP="00D25A0A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D25A0A" w:rsidRPr="00360F61" w:rsidTr="00D25A0A">
        <w:trPr>
          <w:jc w:val="center"/>
        </w:trPr>
        <w:tc>
          <w:tcPr>
            <w:tcW w:w="2103" w:type="dxa"/>
            <w:gridSpan w:val="2"/>
          </w:tcPr>
          <w:p w:rsidR="00D25A0A" w:rsidRPr="00F62ABD" w:rsidRDefault="00D25A0A" w:rsidP="00D25A0A">
            <w:pPr>
              <w:jc w:val="center"/>
            </w:pPr>
            <w:r w:rsidRPr="00811D26">
              <w:t>ErrorMessage</w:t>
            </w:r>
          </w:p>
        </w:tc>
        <w:tc>
          <w:tcPr>
            <w:tcW w:w="1236" w:type="dxa"/>
          </w:tcPr>
          <w:p w:rsidR="00D25A0A" w:rsidRPr="00F62ABD" w:rsidRDefault="00D25A0A" w:rsidP="00D25A0A">
            <w:pPr>
              <w:jc w:val="center"/>
            </w:pPr>
          </w:p>
        </w:tc>
        <w:tc>
          <w:tcPr>
            <w:tcW w:w="1402" w:type="dxa"/>
          </w:tcPr>
          <w:p w:rsidR="00D25A0A" w:rsidRDefault="00D25A0A" w:rsidP="00D25A0A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D25A0A" w:rsidRPr="00F62ABD" w:rsidRDefault="00D25A0A" w:rsidP="00D25A0A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D25A0A" w:rsidRDefault="00D25A0A" w:rsidP="00A52481"/>
    <w:p w:rsidR="00166F68" w:rsidRPr="0078229B" w:rsidRDefault="00166F68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门票可退检查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4"/>
        <w:gridCol w:w="660"/>
        <w:gridCol w:w="1236"/>
        <w:gridCol w:w="1400"/>
        <w:gridCol w:w="4850"/>
      </w:tblGrid>
      <w:tr w:rsidR="00166F68" w:rsidTr="00CF616E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166F68" w:rsidRPr="009E664A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166F68" w:rsidRPr="00B12BE0" w:rsidRDefault="00166F68" w:rsidP="00166F68">
            <w:pPr>
              <w:jc w:val="center"/>
              <w:rPr>
                <w:rFonts w:ascii="微软雅黑" w:eastAsia="微软雅黑" w:hAnsi="微软雅黑" w:cs="Tahoma"/>
              </w:rPr>
            </w:pPr>
            <w:r w:rsidRPr="00B12BE0">
              <w:rPr>
                <w:rFonts w:ascii="微软雅黑" w:eastAsia="微软雅黑" w:hAnsi="微软雅黑" w:hint="eastAsia"/>
              </w:rPr>
              <w:t>分销商</w:t>
            </w:r>
            <w:r>
              <w:rPr>
                <w:rFonts w:ascii="微软雅黑" w:eastAsia="微软雅黑" w:hAnsi="微软雅黑" w:hint="eastAsia"/>
              </w:rPr>
              <w:t>通过该接口查询门票订单是否可退</w:t>
            </w:r>
          </w:p>
        </w:tc>
      </w:tr>
      <w:tr w:rsidR="00166F68" w:rsidTr="00CF616E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166F68" w:rsidRPr="00B12BE0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166F68" w:rsidRPr="003670D7" w:rsidRDefault="00CC1AAD" w:rsidP="00CF616E">
            <w:pPr>
              <w:jc w:val="center"/>
              <w:rPr>
                <w:rFonts w:ascii="微软雅黑" w:eastAsia="微软雅黑" w:hAnsi="微软雅黑"/>
              </w:rPr>
            </w:pPr>
            <w:r w:rsidRPr="00CC1AAD">
              <w:rPr>
                <w:rFonts w:ascii="微软雅黑" w:eastAsia="微软雅黑" w:hAnsi="微软雅黑"/>
              </w:rPr>
              <w:t>9ace498c96b8430bbaa7fd45a4ac4c8d</w:t>
            </w:r>
          </w:p>
        </w:tc>
      </w:tr>
      <w:tr w:rsidR="00166F6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166F68" w:rsidRDefault="00166F68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166F68" w:rsidRPr="00B12BE0" w:rsidTr="00CF616E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166F68" w:rsidRPr="000A696A" w:rsidRDefault="00166F68" w:rsidP="00CF616E">
            <w:pPr>
              <w:ind w:left="420" w:hangingChars="200" w:hanging="420"/>
            </w:pPr>
            <w:r w:rsidRPr="000A696A">
              <w:rPr>
                <w:rFonts w:hint="eastAsia"/>
              </w:rPr>
              <w:t>JSON:</w:t>
            </w:r>
          </w:p>
          <w:p w:rsidR="00166F68" w:rsidRPr="00CB51B2" w:rsidRDefault="00CF50A8" w:rsidP="00CF616E">
            <w:pPr>
              <w:ind w:left="420" w:hangingChars="200" w:hanging="420"/>
            </w:pPr>
            <w:r w:rsidRPr="00CF50A8">
              <w:t>{"OrderID":</w:t>
            </w:r>
            <w:r>
              <w:rPr>
                <w:rFonts w:hint="eastAsia"/>
              </w:rPr>
              <w:t>1</w:t>
            </w:r>
            <w:r w:rsidRPr="00CF50A8">
              <w:t>,"AllianceID":</w:t>
            </w:r>
            <w:r>
              <w:rPr>
                <w:rFonts w:hint="eastAsia"/>
              </w:rPr>
              <w:t>123</w:t>
            </w:r>
            <w:r w:rsidRPr="00CF50A8">
              <w:t>,"SID":</w:t>
            </w:r>
            <w:r>
              <w:rPr>
                <w:rFonts w:hint="eastAsia"/>
              </w:rPr>
              <w:t>456</w:t>
            </w:r>
            <w:r w:rsidRPr="00CF50A8">
              <w:t>}</w:t>
            </w:r>
          </w:p>
          <w:p w:rsidR="00166F68" w:rsidRDefault="00166F68" w:rsidP="00CF616E">
            <w:pPr>
              <w:ind w:left="420" w:hangingChars="200" w:hanging="420"/>
            </w:pPr>
            <w:r w:rsidRPr="000A696A">
              <w:rPr>
                <w:rFonts w:hint="eastAsia"/>
              </w:rPr>
              <w:t>XML:</w:t>
            </w:r>
          </w:p>
          <w:p w:rsidR="00CF50A8" w:rsidRDefault="00CF50A8" w:rsidP="00CF50A8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proofErr w:type="gramStart"/>
            <w:r>
              <w:t>&lt;?xml</w:t>
            </w:r>
            <w:proofErr w:type="gramEnd"/>
            <w:r>
              <w:t xml:space="preserve"> version="1.0" encoding="utf-8"?&gt;</w:t>
            </w:r>
          </w:p>
          <w:p w:rsidR="00CF50A8" w:rsidRDefault="00CF50A8" w:rsidP="00CF50A8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&lt;CancelOrderDetailRequest xmlns:xsd="http://www.w3.org/2001/XMLSchema" xmlns:xsi="http://www.w3.org/2001/XMLSchema-instance" </w:t>
            </w:r>
            <w:r>
              <w:lastRenderedPageBreak/>
              <w:t>xmlns="http://soa.ctrip.com/thingstodo/product/TKTPartnerAPI/v1"&gt;</w:t>
            </w:r>
          </w:p>
          <w:p w:rsidR="00CF50A8" w:rsidRDefault="00CF50A8" w:rsidP="00CF50A8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OrderID&gt;</w:t>
            </w:r>
            <w:r>
              <w:rPr>
                <w:rFonts w:hint="eastAsia"/>
              </w:rPr>
              <w:t>1</w:t>
            </w:r>
            <w:r>
              <w:t>&lt;/OrderID&gt;</w:t>
            </w:r>
          </w:p>
          <w:p w:rsidR="00CF50A8" w:rsidRDefault="00CF50A8" w:rsidP="00CF50A8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AllianceID&gt;</w:t>
            </w:r>
            <w:r>
              <w:rPr>
                <w:rFonts w:hint="eastAsia"/>
              </w:rPr>
              <w:t>123</w:t>
            </w:r>
            <w:r>
              <w:t>&lt;/AllianceID&gt;</w:t>
            </w:r>
          </w:p>
          <w:p w:rsidR="00CF50A8" w:rsidRDefault="00CF50A8" w:rsidP="00CF50A8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SID&gt;</w:t>
            </w:r>
            <w:r>
              <w:rPr>
                <w:rFonts w:hint="eastAsia"/>
              </w:rPr>
              <w:t>456</w:t>
            </w:r>
            <w:r>
              <w:t>&lt;/SID&gt;</w:t>
            </w:r>
          </w:p>
          <w:p w:rsidR="00166F68" w:rsidRPr="00FF3A2E" w:rsidRDefault="00CF50A8" w:rsidP="00CF50A8">
            <w:pPr>
              <w:ind w:left="420" w:hangingChars="200" w:hanging="420"/>
            </w:pPr>
            <w:r>
              <w:t>&lt;/CancelOrderDetailRequest&gt;</w:t>
            </w:r>
          </w:p>
        </w:tc>
      </w:tr>
      <w:tr w:rsidR="00166F6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166F68" w:rsidRDefault="00166F68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返回示例(XML)</w:t>
            </w:r>
          </w:p>
        </w:tc>
      </w:tr>
      <w:tr w:rsidR="00166F68" w:rsidRPr="00B12BE0" w:rsidTr="00CF616E">
        <w:trPr>
          <w:jc w:val="center"/>
        </w:trPr>
        <w:tc>
          <w:tcPr>
            <w:tcW w:w="9590" w:type="dxa"/>
            <w:gridSpan w:val="5"/>
          </w:tcPr>
          <w:p w:rsidR="00166F68" w:rsidRPr="00B12BE0" w:rsidRDefault="00166F68" w:rsidP="00CF616E">
            <w:pPr>
              <w:jc w:val="left"/>
            </w:pPr>
          </w:p>
        </w:tc>
      </w:tr>
      <w:tr w:rsidR="00166F6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166F68" w:rsidRDefault="00166F68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166F68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166F68" w:rsidRPr="00934816" w:rsidTr="00CF616E">
        <w:trPr>
          <w:jc w:val="center"/>
        </w:trPr>
        <w:tc>
          <w:tcPr>
            <w:tcW w:w="2104" w:type="dxa"/>
            <w:gridSpan w:val="2"/>
          </w:tcPr>
          <w:p w:rsidR="00166F68" w:rsidRPr="00360F61" w:rsidRDefault="00166F68" w:rsidP="00CF616E">
            <w:pPr>
              <w:jc w:val="center"/>
            </w:pPr>
            <w:r w:rsidRPr="00360F61">
              <w:t>OrderId</w:t>
            </w:r>
          </w:p>
        </w:tc>
        <w:tc>
          <w:tcPr>
            <w:tcW w:w="1236" w:type="dxa"/>
          </w:tcPr>
          <w:p w:rsidR="00166F68" w:rsidRPr="00360F61" w:rsidRDefault="00166F68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166F68" w:rsidRPr="00360F61" w:rsidRDefault="00166F68" w:rsidP="00CF616E">
            <w:pPr>
              <w:jc w:val="center"/>
            </w:pPr>
            <w:r w:rsidRPr="00360F61">
              <w:t>long</w:t>
            </w:r>
          </w:p>
        </w:tc>
        <w:tc>
          <w:tcPr>
            <w:tcW w:w="4850" w:type="dxa"/>
          </w:tcPr>
          <w:p w:rsidR="00166F68" w:rsidRPr="00360F61" w:rsidRDefault="00166F68" w:rsidP="00CF616E">
            <w:pPr>
              <w:jc w:val="center"/>
            </w:pPr>
            <w:r w:rsidRPr="00360F61">
              <w:t>订单号</w:t>
            </w:r>
          </w:p>
        </w:tc>
      </w:tr>
      <w:tr w:rsidR="00166F68" w:rsidRPr="00934816" w:rsidTr="00CF616E">
        <w:trPr>
          <w:jc w:val="center"/>
        </w:trPr>
        <w:tc>
          <w:tcPr>
            <w:tcW w:w="2104" w:type="dxa"/>
            <w:gridSpan w:val="2"/>
          </w:tcPr>
          <w:p w:rsidR="00166F68" w:rsidRPr="005F0158" w:rsidRDefault="00166F68" w:rsidP="00CF616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166F68" w:rsidRDefault="00166F68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166F68" w:rsidRDefault="00166F68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166F68" w:rsidRPr="00196D8E" w:rsidRDefault="00166F68" w:rsidP="00CF616E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166F68" w:rsidRPr="00934816" w:rsidTr="00CF616E">
        <w:trPr>
          <w:jc w:val="center"/>
        </w:trPr>
        <w:tc>
          <w:tcPr>
            <w:tcW w:w="2104" w:type="dxa"/>
            <w:gridSpan w:val="2"/>
          </w:tcPr>
          <w:p w:rsidR="00166F68" w:rsidRDefault="00166F68" w:rsidP="00CF616E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166F68" w:rsidRPr="00F62ABD" w:rsidRDefault="00166F68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166F68" w:rsidRDefault="00166F68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166F68" w:rsidRDefault="00166F68" w:rsidP="00CF616E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166F6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166F68" w:rsidRDefault="00166F68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166F68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F50A8" w:rsidRPr="00934816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celStatus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取消状态 0:不可取消 1:可取消 3 可见不可退</w:t>
            </w:r>
          </w:p>
        </w:tc>
      </w:tr>
      <w:tr w:rsidR="00CF50A8" w:rsidRPr="00934816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PayMod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支付方式 O：现付 P:预付</w:t>
            </w:r>
          </w:p>
        </w:tc>
      </w:tr>
      <w:tr w:rsidR="00CF50A8" w:rsidRPr="00934816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TotalAmount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退款金额</w:t>
            </w:r>
          </w:p>
        </w:tc>
      </w:tr>
      <w:tr w:rsidR="00CF50A8" w:rsidRPr="00934816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celItems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CancelItemType&gt;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退款信息集合</w:t>
            </w:r>
          </w:p>
        </w:tc>
      </w:tr>
      <w:tr w:rsidR="00166F68" w:rsidRPr="00934816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166F6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F50A8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ResultStatus</w:t>
            </w:r>
          </w:p>
        </w:tc>
        <w:tc>
          <w:tcPr>
            <w:tcW w:w="1236" w:type="dxa"/>
          </w:tcPr>
          <w:p w:rsidR="00166F68" w:rsidRPr="00360F61" w:rsidRDefault="00166F6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166F6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F50A8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ResultStatusType</w:t>
            </w:r>
          </w:p>
        </w:tc>
        <w:tc>
          <w:tcPr>
            <w:tcW w:w="4850" w:type="dxa"/>
            <w:vAlign w:val="bottom"/>
          </w:tcPr>
          <w:p w:rsidR="00166F6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CF50A8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处理结果信息</w:t>
            </w:r>
          </w:p>
        </w:tc>
      </w:tr>
      <w:tr w:rsidR="00166F68" w:rsidRPr="006208C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166F68" w:rsidRPr="006208C8" w:rsidRDefault="00CF50A8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CF50A8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CancelItemType</w:t>
            </w:r>
            <w:r w:rsidR="00166F68"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166F68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166F68" w:rsidRPr="004C232E" w:rsidRDefault="00166F6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CancelItemStatus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否取消 0:不可取消 1:可取消 2 可取消退款金额无法计算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ItemTyp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类型 0：可选项 1：保险 2：优惠券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OrderItemID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ID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sourceNam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名称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Quantity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份数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Amount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可退金额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Cost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扣损金额</w:t>
            </w:r>
            <w:proofErr w:type="gramEnd"/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CostTyp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扣损类型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   0：无    1： %  2：元/张 3： 元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center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sz w:val="18"/>
                <w:szCs w:val="18"/>
              </w:rPr>
              <w:t>RefundCostValu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扣损值</w:t>
            </w:r>
            <w:proofErr w:type="gramEnd"/>
          </w:p>
        </w:tc>
      </w:tr>
      <w:tr w:rsidR="00CF50A8" w:rsidRPr="006208C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CF50A8" w:rsidRPr="006208C8" w:rsidRDefault="00CF50A8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CF50A8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F50A8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CF50A8" w:rsidRPr="004C232E" w:rsidRDefault="00CF50A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lastRenderedPageBreak/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CF50A8" w:rsidRPr="004C232E" w:rsidRDefault="00CF50A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CF50A8" w:rsidRPr="004C232E" w:rsidRDefault="00CF50A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CF50A8" w:rsidRPr="004C232E" w:rsidRDefault="00CF50A8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Success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ool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否成功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Cod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编号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ustomerErrorMessag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友好的错误信息</w:t>
            </w:r>
          </w:p>
        </w:tc>
      </w:tr>
      <w:tr w:rsidR="00CF50A8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Message</w:t>
            </w:r>
          </w:p>
        </w:tc>
        <w:tc>
          <w:tcPr>
            <w:tcW w:w="1236" w:type="dxa"/>
          </w:tcPr>
          <w:p w:rsidR="00CF50A8" w:rsidRPr="00360F61" w:rsidRDefault="00CF50A8" w:rsidP="00CF50A8">
            <w:pPr>
              <w:jc w:val="center"/>
            </w:pPr>
          </w:p>
        </w:tc>
        <w:tc>
          <w:tcPr>
            <w:tcW w:w="140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CF50A8" w:rsidRDefault="00CF50A8" w:rsidP="00CF50A8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信息</w:t>
            </w:r>
          </w:p>
        </w:tc>
      </w:tr>
    </w:tbl>
    <w:p w:rsidR="00166F68" w:rsidRPr="00CF50A8" w:rsidRDefault="00166F68" w:rsidP="00A52481"/>
    <w:p w:rsidR="00A52481" w:rsidRPr="0078229B" w:rsidRDefault="0092345D" w:rsidP="000D797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门票</w:t>
      </w:r>
      <w:r w:rsidR="00A52481" w:rsidRPr="0078229B">
        <w:rPr>
          <w:rFonts w:ascii="微软雅黑" w:eastAsia="微软雅黑" w:hAnsi="微软雅黑" w:hint="eastAsia"/>
        </w:rPr>
        <w:t>退单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3"/>
        <w:gridCol w:w="660"/>
        <w:gridCol w:w="1236"/>
        <w:gridCol w:w="1402"/>
        <w:gridCol w:w="4849"/>
      </w:tblGrid>
      <w:tr w:rsidR="00A52481" w:rsidTr="006A79CA">
        <w:trPr>
          <w:jc w:val="center"/>
        </w:trPr>
        <w:tc>
          <w:tcPr>
            <w:tcW w:w="1443" w:type="dxa"/>
            <w:shd w:val="clear" w:color="auto" w:fill="C6D9F1" w:themeFill="text2" w:themeFillTint="33"/>
          </w:tcPr>
          <w:p w:rsidR="00A52481" w:rsidRPr="009E664A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7" w:type="dxa"/>
            <w:gridSpan w:val="4"/>
            <w:vAlign w:val="center"/>
          </w:tcPr>
          <w:p w:rsidR="00A52481" w:rsidRPr="00B12BE0" w:rsidRDefault="00A52481" w:rsidP="00662D77">
            <w:pPr>
              <w:jc w:val="center"/>
              <w:rPr>
                <w:rFonts w:ascii="微软雅黑" w:eastAsia="微软雅黑" w:hAnsi="微软雅黑" w:cs="Tahoma"/>
              </w:rPr>
            </w:pPr>
            <w:r w:rsidRPr="00B12BE0">
              <w:rPr>
                <w:rFonts w:ascii="微软雅黑" w:eastAsia="微软雅黑" w:hAnsi="微软雅黑" w:hint="eastAsia"/>
              </w:rPr>
              <w:t>分销商</w:t>
            </w:r>
            <w:r>
              <w:rPr>
                <w:rFonts w:ascii="微软雅黑" w:eastAsia="微软雅黑" w:hAnsi="微软雅黑" w:hint="eastAsia"/>
              </w:rPr>
              <w:t>提交退单申请</w:t>
            </w:r>
            <w:r w:rsidRPr="00B12BE0">
              <w:rPr>
                <w:rFonts w:ascii="微软雅黑" w:eastAsia="微软雅黑" w:hAnsi="微软雅黑" w:hint="eastAsia"/>
              </w:rPr>
              <w:t>。</w:t>
            </w:r>
          </w:p>
        </w:tc>
      </w:tr>
      <w:tr w:rsidR="00A52481" w:rsidTr="006A79CA">
        <w:trPr>
          <w:jc w:val="center"/>
        </w:trPr>
        <w:tc>
          <w:tcPr>
            <w:tcW w:w="1443" w:type="dxa"/>
            <w:shd w:val="clear" w:color="auto" w:fill="C6D9F1" w:themeFill="text2" w:themeFillTint="33"/>
          </w:tcPr>
          <w:p w:rsidR="00A52481" w:rsidRPr="00B12BE0" w:rsidRDefault="00FC61DC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7" w:type="dxa"/>
            <w:gridSpan w:val="4"/>
            <w:vAlign w:val="center"/>
          </w:tcPr>
          <w:p w:rsidR="00A52481" w:rsidRPr="00E06FF6" w:rsidRDefault="00E06FF6" w:rsidP="00662D77">
            <w:pPr>
              <w:jc w:val="center"/>
              <w:rPr>
                <w:rFonts w:ascii="微软雅黑" w:eastAsia="微软雅黑" w:hAnsi="微软雅黑"/>
              </w:rPr>
            </w:pPr>
            <w:r w:rsidRPr="00E06FF6">
              <w:rPr>
                <w:rFonts w:ascii="微软雅黑" w:eastAsia="微软雅黑" w:hAnsi="微软雅黑"/>
              </w:rPr>
              <w:t>bcb9a8bed0bb446f8db39c3ea5ef817d</w:t>
            </w:r>
          </w:p>
        </w:tc>
      </w:tr>
      <w:tr w:rsidR="00A52481" w:rsidTr="006A79CA">
        <w:trPr>
          <w:jc w:val="center"/>
        </w:trPr>
        <w:tc>
          <w:tcPr>
            <w:tcW w:w="1443" w:type="dxa"/>
            <w:shd w:val="clear" w:color="auto" w:fill="C6D9F1" w:themeFill="text2" w:themeFillTint="33"/>
          </w:tcPr>
          <w:p w:rsidR="00A52481" w:rsidRPr="00B12BE0" w:rsidRDefault="00A52481" w:rsidP="00662D77">
            <w:pPr>
              <w:jc w:val="center"/>
              <w:rPr>
                <w:rFonts w:ascii="微软雅黑" w:eastAsia="微软雅黑" w:hAnsi="微软雅黑" w:cs="Courier New"/>
                <w:sz w:val="19"/>
                <w:szCs w:val="19"/>
              </w:rPr>
            </w:pPr>
            <w:r>
              <w:rPr>
                <w:rFonts w:ascii="微软雅黑" w:eastAsia="微软雅黑" w:hAnsi="微软雅黑" w:cs="Courier New" w:hint="eastAsia"/>
                <w:sz w:val="19"/>
                <w:szCs w:val="19"/>
              </w:rPr>
              <w:t>备注</w:t>
            </w:r>
          </w:p>
        </w:tc>
        <w:tc>
          <w:tcPr>
            <w:tcW w:w="8147" w:type="dxa"/>
            <w:gridSpan w:val="4"/>
            <w:vAlign w:val="center"/>
          </w:tcPr>
          <w:p w:rsidR="00A52481" w:rsidRDefault="00A52481" w:rsidP="00662D77">
            <w:pPr>
              <w:jc w:val="center"/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</w:pP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退订接口只是申请退单，最终退</w:t>
            </w:r>
            <w:proofErr w:type="gramStart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订是否</w:t>
            </w:r>
            <w:proofErr w:type="gramEnd"/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成功还是等订单最后状态为已退，</w:t>
            </w:r>
            <w:r w:rsidRPr="0048646C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从申请退订到</w:t>
            </w:r>
            <w:r w:rsidRPr="0048646C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op</w:t>
            </w:r>
            <w:r w:rsidRPr="0048646C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修改成最终订单状态的时间段内，如果分销商自己先把钱退给客人，后续如果因为客人找</w:t>
            </w:r>
            <w:r w:rsidRPr="0048646C">
              <w:rPr>
                <w:rFonts w:ascii="宋体" w:eastAsia="宋体" w:cs="宋体"/>
                <w:kern w:val="0"/>
                <w:sz w:val="18"/>
                <w:szCs w:val="18"/>
                <w:lang w:val="zh-CN"/>
              </w:rPr>
              <w:t>op</w:t>
            </w:r>
            <w:r w:rsidRPr="0048646C"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处理订单最终是入园、不退、部分退等情况与之前的退订不符，后果由分销商自负</w:t>
            </w:r>
            <w:r>
              <w:rPr>
                <w:rFonts w:ascii="宋体" w:eastAsia="宋体" w:cs="宋体" w:hint="eastAsia"/>
                <w:kern w:val="0"/>
                <w:sz w:val="18"/>
                <w:szCs w:val="18"/>
                <w:lang w:val="zh-CN"/>
              </w:rPr>
              <w:t>。</w:t>
            </w:r>
          </w:p>
        </w:tc>
      </w:tr>
      <w:tr w:rsidR="00A52481" w:rsidTr="00C86E23">
        <w:trPr>
          <w:jc w:val="center"/>
        </w:trPr>
        <w:tc>
          <w:tcPr>
            <w:tcW w:w="9590" w:type="dxa"/>
            <w:gridSpan w:val="5"/>
            <w:tcBorders>
              <w:bottom w:val="single" w:sz="4" w:space="0" w:color="auto"/>
            </w:tcBorders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A52481" w:rsidRPr="00B12BE0" w:rsidTr="00662D77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FC61DC" w:rsidRPr="009B6264" w:rsidRDefault="00FC61DC" w:rsidP="009B6264">
            <w:pPr>
              <w:ind w:left="420" w:hangingChars="200" w:hanging="420"/>
            </w:pPr>
            <w:r w:rsidRPr="009B6264">
              <w:t>J</w:t>
            </w:r>
            <w:r w:rsidRPr="009B6264">
              <w:rPr>
                <w:rFonts w:hint="eastAsia"/>
              </w:rPr>
              <w:t>son</w:t>
            </w:r>
            <w:r w:rsidRPr="009B6264">
              <w:rPr>
                <w:rFonts w:hint="eastAsia"/>
              </w:rPr>
              <w:t>：</w:t>
            </w:r>
          </w:p>
          <w:p w:rsidR="00FC61DC" w:rsidRPr="009B6264" w:rsidRDefault="009B6264" w:rsidP="009B6264">
            <w:pPr>
              <w:ind w:left="420" w:hangingChars="200" w:hanging="420"/>
            </w:pPr>
            <w:r w:rsidRPr="009B6264">
              <w:rPr>
                <w:rFonts w:hint="eastAsia"/>
              </w:rPr>
              <w:t>{"OrderID":1310166182,"DistributionChannelID":9,"Reason":"</w:t>
            </w:r>
            <w:r w:rsidRPr="009B6264">
              <w:rPr>
                <w:rFonts w:hint="eastAsia"/>
              </w:rPr>
              <w:t>测试</w:t>
            </w:r>
            <w:r w:rsidRPr="009B6264">
              <w:rPr>
                <w:rFonts w:hint="eastAsia"/>
              </w:rPr>
              <w:t>","Remark":"</w:t>
            </w:r>
            <w:r w:rsidRPr="009B6264">
              <w:rPr>
                <w:rFonts w:hint="eastAsia"/>
              </w:rPr>
              <w:t>测试</w:t>
            </w:r>
            <w:r w:rsidRPr="009B6264">
              <w:rPr>
                <w:rFonts w:hint="eastAsia"/>
              </w:rPr>
              <w:t>","AllianceID":123,"SID":456,}</w:t>
            </w:r>
          </w:p>
          <w:p w:rsidR="00A52481" w:rsidRPr="009B6264" w:rsidRDefault="00A52481" w:rsidP="009B6264">
            <w:pPr>
              <w:ind w:left="420" w:hangingChars="200" w:hanging="420"/>
            </w:pPr>
            <w:r w:rsidRPr="009B6264">
              <w:rPr>
                <w:rFonts w:hint="eastAsia"/>
              </w:rPr>
              <w:t>XML:</w:t>
            </w:r>
          </w:p>
          <w:p w:rsidR="009B6264" w:rsidRPr="009B6264" w:rsidRDefault="009B6264" w:rsidP="009B6264">
            <w:pPr>
              <w:ind w:left="420" w:hangingChars="200" w:hanging="420"/>
            </w:pPr>
            <w:proofErr w:type="gramStart"/>
            <w:r w:rsidRPr="009B6264">
              <w:t>&lt;?xml</w:t>
            </w:r>
            <w:proofErr w:type="gramEnd"/>
            <w:r w:rsidRPr="009B6264">
              <w:t xml:space="preserve"> version="1.0" encoding="utf-8"?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t>&lt;CancelOrderRequest xmlns:xsd="http://www.w3.org/2001/XMLSchema" xmlns:xsi="http://www.w3.org/2001/XMLSchema-instance" xmlns="</w:t>
            </w:r>
            <w:r w:rsidR="00E739ED" w:rsidRPr="00E739ED">
              <w:t>http://soa.ctrip.com/affiliates/Openapi/APIProxySOAService/v1</w:t>
            </w:r>
            <w:r w:rsidRPr="009B6264">
              <w:t>"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t xml:space="preserve">  &lt;OrderID&gt;1310166182&lt;/OrderID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t xml:space="preserve">  &lt;DistributionChannelID&gt;9&lt;/DistributionChannelID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rPr>
                <w:rFonts w:hint="eastAsia"/>
              </w:rPr>
              <w:t xml:space="preserve">  &lt;Reason&gt;</w:t>
            </w:r>
            <w:r w:rsidRPr="009B6264">
              <w:rPr>
                <w:rFonts w:hint="eastAsia"/>
              </w:rPr>
              <w:t>测试</w:t>
            </w:r>
            <w:r w:rsidRPr="009B6264">
              <w:rPr>
                <w:rFonts w:hint="eastAsia"/>
              </w:rPr>
              <w:t>&lt;/Reason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rPr>
                <w:rFonts w:hint="eastAsia"/>
              </w:rPr>
              <w:t xml:space="preserve">  &lt;Remark&gt;</w:t>
            </w:r>
            <w:r w:rsidRPr="009B6264">
              <w:rPr>
                <w:rFonts w:hint="eastAsia"/>
              </w:rPr>
              <w:t>测试</w:t>
            </w:r>
            <w:r w:rsidRPr="009B6264">
              <w:rPr>
                <w:rFonts w:hint="eastAsia"/>
              </w:rPr>
              <w:t>&lt;/Remark&gt;</w:t>
            </w:r>
          </w:p>
          <w:p w:rsidR="009B6264" w:rsidRPr="009B6264" w:rsidRDefault="009B6264" w:rsidP="009B6264">
            <w:pPr>
              <w:ind w:left="420" w:hangingChars="200" w:hanging="420"/>
            </w:pPr>
            <w:r w:rsidRPr="009B6264">
              <w:t xml:space="preserve">  &lt;AllianceID&gt;123&lt;/AllianceID&gt;</w:t>
            </w:r>
          </w:p>
          <w:p w:rsidR="00C86E23" w:rsidRDefault="009B6264" w:rsidP="00C86E23">
            <w:pPr>
              <w:ind w:left="420" w:hangingChars="200" w:hanging="420"/>
            </w:pPr>
            <w:r w:rsidRPr="009B6264">
              <w:t xml:space="preserve"> </w:t>
            </w:r>
            <w:r w:rsidR="00C86E23">
              <w:t xml:space="preserve"> &lt;SID&gt;456&lt;/SID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&lt;OrderItems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  &lt;OrderItemID&gt;111111&lt;/OrderItemID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  &lt;Quantity&gt;1&lt;/Quantity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&lt;/OrderItems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&lt;OrderVerifys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  &lt;VerifyKey&gt;UID&lt;/VerifyKey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  &lt;VerifyValue&gt;123456&lt;/VerifyValue&gt;</w:t>
            </w:r>
          </w:p>
          <w:p w:rsidR="00C86E23" w:rsidRDefault="00C86E23" w:rsidP="00C86E23">
            <w:pPr>
              <w:ind w:left="420" w:hangingChars="200" w:hanging="420"/>
            </w:pPr>
            <w:r>
              <w:t xml:space="preserve">  &lt;/OrderVerifys&gt;</w:t>
            </w:r>
          </w:p>
          <w:p w:rsidR="00A52481" w:rsidRPr="00B12BE0" w:rsidRDefault="00C86E23" w:rsidP="00C86E23">
            <w:pPr>
              <w:ind w:left="420" w:hangingChars="200" w:hanging="420"/>
            </w:pPr>
            <w:r>
              <w:t>&lt;/CancelOrderRequest&gt;</w:t>
            </w: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lastRenderedPageBreak/>
              <w:t>返回示例(XML)</w:t>
            </w:r>
          </w:p>
        </w:tc>
      </w:tr>
      <w:tr w:rsidR="00A52481" w:rsidRPr="00B12BE0" w:rsidTr="00662D77">
        <w:trPr>
          <w:jc w:val="center"/>
        </w:trPr>
        <w:tc>
          <w:tcPr>
            <w:tcW w:w="9590" w:type="dxa"/>
            <w:gridSpan w:val="5"/>
          </w:tcPr>
          <w:p w:rsidR="00A52481" w:rsidRPr="00B12BE0" w:rsidRDefault="00A52481" w:rsidP="00662D77">
            <w:pPr>
              <w:jc w:val="left"/>
            </w:pPr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A52481" w:rsidTr="006A79C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52481" w:rsidRPr="00934816" w:rsidTr="006A79CA">
        <w:trPr>
          <w:jc w:val="center"/>
        </w:trPr>
        <w:tc>
          <w:tcPr>
            <w:tcW w:w="2103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360F61">
              <w:t>DistributionChannelId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t>Y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int</w:t>
            </w:r>
          </w:p>
        </w:tc>
        <w:tc>
          <w:tcPr>
            <w:tcW w:w="4849" w:type="dxa"/>
          </w:tcPr>
          <w:p w:rsidR="00A52481" w:rsidRPr="00360F61" w:rsidRDefault="00A52481" w:rsidP="009B6264">
            <w:pPr>
              <w:jc w:val="center"/>
            </w:pPr>
            <w:r w:rsidRPr="00360F61">
              <w:t>渠道号</w:t>
            </w:r>
            <w:r w:rsidRPr="00360F61">
              <w:rPr>
                <w:rFonts w:hint="eastAsia"/>
              </w:rPr>
              <w:t>，</w:t>
            </w:r>
            <w:r w:rsidR="009B6264">
              <w:rPr>
                <w:rFonts w:hint="eastAsia"/>
              </w:rPr>
              <w:t>固定为</w:t>
            </w:r>
            <w:r w:rsidR="009B6264">
              <w:rPr>
                <w:rFonts w:hint="eastAsia"/>
              </w:rPr>
              <w:t>9</w:t>
            </w:r>
          </w:p>
        </w:tc>
      </w:tr>
      <w:tr w:rsidR="00A52481" w:rsidRPr="00934816" w:rsidTr="006A79CA">
        <w:trPr>
          <w:jc w:val="center"/>
        </w:trPr>
        <w:tc>
          <w:tcPr>
            <w:tcW w:w="2103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360F61">
              <w:t>OrderId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 w:rsidRPr="00360F61">
              <w:t>long</w:t>
            </w:r>
          </w:p>
        </w:tc>
        <w:tc>
          <w:tcPr>
            <w:tcW w:w="4849" w:type="dxa"/>
          </w:tcPr>
          <w:p w:rsidR="00A52481" w:rsidRPr="00360F61" w:rsidRDefault="00A52481" w:rsidP="00662D77">
            <w:pPr>
              <w:jc w:val="center"/>
            </w:pPr>
            <w:r w:rsidRPr="00360F61">
              <w:t>订单号</w:t>
            </w:r>
          </w:p>
        </w:tc>
      </w:tr>
      <w:tr w:rsidR="00A52481" w:rsidRPr="00934816" w:rsidTr="006A79CA">
        <w:trPr>
          <w:jc w:val="center"/>
        </w:trPr>
        <w:tc>
          <w:tcPr>
            <w:tcW w:w="2103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360F61">
              <w:t>Reason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string</w:t>
            </w:r>
          </w:p>
        </w:tc>
        <w:tc>
          <w:tcPr>
            <w:tcW w:w="4849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原因</w:t>
            </w:r>
          </w:p>
        </w:tc>
      </w:tr>
      <w:tr w:rsidR="00A52481" w:rsidRPr="00934816" w:rsidTr="006A79CA">
        <w:trPr>
          <w:jc w:val="center"/>
        </w:trPr>
        <w:tc>
          <w:tcPr>
            <w:tcW w:w="2103" w:type="dxa"/>
            <w:gridSpan w:val="2"/>
          </w:tcPr>
          <w:p w:rsidR="00A52481" w:rsidRPr="00360F61" w:rsidRDefault="00A52481" w:rsidP="00662D77">
            <w:pPr>
              <w:jc w:val="center"/>
            </w:pPr>
            <w:r w:rsidRPr="00360F61">
              <w:t>Remark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N</w:t>
            </w:r>
          </w:p>
        </w:tc>
        <w:tc>
          <w:tcPr>
            <w:tcW w:w="1402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string</w:t>
            </w:r>
          </w:p>
        </w:tc>
        <w:tc>
          <w:tcPr>
            <w:tcW w:w="4849" w:type="dxa"/>
          </w:tcPr>
          <w:p w:rsidR="00A52481" w:rsidRPr="00360F61" w:rsidRDefault="00A52481" w:rsidP="00662D77">
            <w:pPr>
              <w:jc w:val="center"/>
            </w:pPr>
            <w:r w:rsidRPr="00360F61">
              <w:rPr>
                <w:rFonts w:hint="eastAsia"/>
              </w:rPr>
              <w:t>备注</w:t>
            </w:r>
          </w:p>
        </w:tc>
      </w:tr>
      <w:tr w:rsidR="009B6264" w:rsidRPr="00934816" w:rsidTr="006A79CA">
        <w:trPr>
          <w:jc w:val="center"/>
        </w:trPr>
        <w:tc>
          <w:tcPr>
            <w:tcW w:w="2103" w:type="dxa"/>
            <w:gridSpan w:val="2"/>
          </w:tcPr>
          <w:p w:rsidR="009B6264" w:rsidRPr="005F0158" w:rsidRDefault="009B6264" w:rsidP="00E06FF6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9B6264" w:rsidRDefault="009B6264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9B6264" w:rsidRDefault="009B6264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9" w:type="dxa"/>
          </w:tcPr>
          <w:p w:rsidR="009B6264" w:rsidRPr="00196D8E" w:rsidRDefault="009B6264" w:rsidP="00E06FF6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9B6264" w:rsidRPr="00934816" w:rsidTr="006A79CA">
        <w:trPr>
          <w:jc w:val="center"/>
        </w:trPr>
        <w:tc>
          <w:tcPr>
            <w:tcW w:w="2103" w:type="dxa"/>
            <w:gridSpan w:val="2"/>
          </w:tcPr>
          <w:p w:rsidR="009B6264" w:rsidRDefault="009B6264" w:rsidP="00E06FF6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9B6264" w:rsidRPr="00F62ABD" w:rsidRDefault="009B6264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9B6264" w:rsidRDefault="009B6264" w:rsidP="00E06FF6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49" w:type="dxa"/>
          </w:tcPr>
          <w:p w:rsidR="009B6264" w:rsidRDefault="009B6264" w:rsidP="00E06FF6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C86E23" w:rsidRPr="00934816" w:rsidTr="006A79CA">
        <w:trPr>
          <w:jc w:val="center"/>
        </w:trPr>
        <w:tc>
          <w:tcPr>
            <w:tcW w:w="2103" w:type="dxa"/>
            <w:gridSpan w:val="2"/>
          </w:tcPr>
          <w:p w:rsidR="00C86E23" w:rsidRPr="005F0158" w:rsidRDefault="00C86E23" w:rsidP="00E06FF6">
            <w:pPr>
              <w:jc w:val="center"/>
              <w:rPr>
                <w:rFonts w:ascii="Tahoma" w:hAnsi="Tahoma" w:cs="Tahoma"/>
              </w:rPr>
            </w:pPr>
            <w:r w:rsidRPr="00C86E23">
              <w:rPr>
                <w:rFonts w:ascii="Tahoma" w:hAnsi="Tahoma" w:cs="Tahoma"/>
              </w:rPr>
              <w:t>OrderItems</w:t>
            </w:r>
          </w:p>
        </w:tc>
        <w:tc>
          <w:tcPr>
            <w:tcW w:w="1236" w:type="dxa"/>
          </w:tcPr>
          <w:p w:rsidR="00C86E23" w:rsidRDefault="00C86E23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C86E23" w:rsidRDefault="00C86E23" w:rsidP="00E06FF6">
            <w:pPr>
              <w:jc w:val="center"/>
            </w:pPr>
            <w:r w:rsidRPr="00C86E23">
              <w:t>List&lt;CancelOrderItemType</w:t>
            </w:r>
            <w:r>
              <w:rPr>
                <w:rFonts w:hint="eastAsia"/>
              </w:rPr>
              <w:t>&gt;</w:t>
            </w:r>
          </w:p>
        </w:tc>
        <w:tc>
          <w:tcPr>
            <w:tcW w:w="4849" w:type="dxa"/>
          </w:tcPr>
          <w:p w:rsidR="00C86E23" w:rsidRDefault="00C86E23" w:rsidP="00E06FF6">
            <w:pPr>
              <w:jc w:val="center"/>
            </w:pPr>
            <w:r w:rsidRPr="00C86E23">
              <w:rPr>
                <w:rFonts w:hint="eastAsia"/>
              </w:rPr>
              <w:t>可选项信息集合</w:t>
            </w:r>
          </w:p>
        </w:tc>
      </w:tr>
      <w:tr w:rsidR="00C86E23" w:rsidRPr="00934816" w:rsidTr="006A79CA">
        <w:trPr>
          <w:jc w:val="center"/>
        </w:trPr>
        <w:tc>
          <w:tcPr>
            <w:tcW w:w="2103" w:type="dxa"/>
            <w:gridSpan w:val="2"/>
          </w:tcPr>
          <w:p w:rsidR="00C86E23" w:rsidRPr="00C86E23" w:rsidRDefault="00C86E23" w:rsidP="00E06FF6">
            <w:pPr>
              <w:jc w:val="center"/>
              <w:rPr>
                <w:rFonts w:ascii="Tahoma" w:hAnsi="Tahoma" w:cs="Tahoma"/>
              </w:rPr>
            </w:pPr>
            <w:r w:rsidRPr="00C86E23">
              <w:rPr>
                <w:rFonts w:ascii="Tahoma" w:hAnsi="Tahoma" w:cs="Tahoma"/>
              </w:rPr>
              <w:t>OrderVerifys</w:t>
            </w:r>
          </w:p>
        </w:tc>
        <w:tc>
          <w:tcPr>
            <w:tcW w:w="1236" w:type="dxa"/>
          </w:tcPr>
          <w:p w:rsidR="00C86E23" w:rsidRDefault="00C86E23" w:rsidP="00E06FF6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</w:tcPr>
          <w:p w:rsidR="00C86E23" w:rsidRPr="00C86E23" w:rsidRDefault="00C86E23" w:rsidP="00E06FF6">
            <w:pPr>
              <w:jc w:val="center"/>
            </w:pPr>
            <w:r w:rsidRPr="00C86E23">
              <w:t>List&lt;OrderVerifyItemType&gt;</w:t>
            </w:r>
          </w:p>
        </w:tc>
        <w:tc>
          <w:tcPr>
            <w:tcW w:w="4849" w:type="dxa"/>
          </w:tcPr>
          <w:p w:rsidR="00C86E23" w:rsidRPr="00C86E23" w:rsidRDefault="00C86E23" w:rsidP="00E06FF6">
            <w:pPr>
              <w:jc w:val="center"/>
            </w:pPr>
            <w:r w:rsidRPr="00C86E23">
              <w:rPr>
                <w:rFonts w:hint="eastAsia"/>
              </w:rPr>
              <w:t>取消订单验证条件集合</w:t>
            </w:r>
          </w:p>
        </w:tc>
      </w:tr>
      <w:tr w:rsidR="00C86E23" w:rsidRPr="00DD6823" w:rsidTr="00CE1A91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C86E23" w:rsidRPr="00DD6823" w:rsidRDefault="00C86E23" w:rsidP="00CE1A9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6A79CA">
              <w:rPr>
                <w:rFonts w:ascii="微软雅黑" w:eastAsia="微软雅黑" w:hAnsi="微软雅黑"/>
                <w:b/>
                <w:sz w:val="28"/>
                <w:szCs w:val="28"/>
              </w:rPr>
              <w:t>CancelOrderItem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C86E23" w:rsidRPr="004C232E" w:rsidTr="006A79CA">
        <w:trPr>
          <w:trHeight w:val="710"/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C86E23" w:rsidRPr="004C232E" w:rsidRDefault="00C86E23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C86E23" w:rsidRPr="004C232E" w:rsidRDefault="00C86E23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C86E23" w:rsidRPr="004C232E" w:rsidRDefault="00C86E23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C86E23" w:rsidRPr="004C232E" w:rsidRDefault="00C86E23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A79CA" w:rsidTr="006A79CA">
        <w:trPr>
          <w:jc w:val="center"/>
        </w:trPr>
        <w:tc>
          <w:tcPr>
            <w:tcW w:w="2103" w:type="dxa"/>
            <w:gridSpan w:val="2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rderItemID</w:t>
            </w:r>
          </w:p>
        </w:tc>
        <w:tc>
          <w:tcPr>
            <w:tcW w:w="1236" w:type="dxa"/>
          </w:tcPr>
          <w:p w:rsidR="006A79CA" w:rsidRPr="00360F61" w:rsidRDefault="006A79CA" w:rsidP="006A79C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ong</w:t>
            </w:r>
          </w:p>
        </w:tc>
        <w:tc>
          <w:tcPr>
            <w:tcW w:w="4849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ID</w:t>
            </w:r>
          </w:p>
        </w:tc>
      </w:tr>
      <w:tr w:rsidR="006A79CA" w:rsidTr="006A79CA">
        <w:trPr>
          <w:jc w:val="center"/>
        </w:trPr>
        <w:tc>
          <w:tcPr>
            <w:tcW w:w="2103" w:type="dxa"/>
            <w:gridSpan w:val="2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1236" w:type="dxa"/>
          </w:tcPr>
          <w:p w:rsidR="006A79CA" w:rsidRPr="00360F61" w:rsidRDefault="006A79CA" w:rsidP="006A79C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49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可选项份数(保留份数)</w:t>
            </w:r>
          </w:p>
        </w:tc>
      </w:tr>
      <w:tr w:rsidR="006A79CA" w:rsidRPr="00DD6823" w:rsidTr="00CE1A91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6A79CA" w:rsidRPr="00DD6823" w:rsidRDefault="006A79CA" w:rsidP="00CE1A91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6A79CA">
              <w:rPr>
                <w:rFonts w:ascii="微软雅黑" w:eastAsia="微软雅黑" w:hAnsi="微软雅黑"/>
                <w:b/>
                <w:sz w:val="28"/>
                <w:szCs w:val="28"/>
              </w:rPr>
              <w:t>OrderVerifyItem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6A79CA" w:rsidRPr="004C232E" w:rsidTr="00CE1A91">
        <w:trPr>
          <w:trHeight w:val="710"/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6A79CA" w:rsidRPr="004C232E" w:rsidRDefault="006A79CA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6A79CA" w:rsidRPr="004C232E" w:rsidRDefault="006A79CA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6A79CA" w:rsidRPr="004C232E" w:rsidRDefault="006A79CA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6A79CA" w:rsidRPr="004C232E" w:rsidRDefault="006A79CA" w:rsidP="00CE1A91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6A79CA" w:rsidTr="00CE1A91">
        <w:trPr>
          <w:jc w:val="center"/>
        </w:trPr>
        <w:tc>
          <w:tcPr>
            <w:tcW w:w="2103" w:type="dxa"/>
            <w:gridSpan w:val="2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erifyKey</w:t>
            </w:r>
          </w:p>
        </w:tc>
        <w:tc>
          <w:tcPr>
            <w:tcW w:w="1236" w:type="dxa"/>
          </w:tcPr>
          <w:p w:rsidR="006A79CA" w:rsidRPr="00360F61" w:rsidRDefault="006A79CA" w:rsidP="006A79C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9" w:type="dxa"/>
            <w:vAlign w:val="bottom"/>
          </w:tcPr>
          <w:p w:rsidR="006A79CA" w:rsidRDefault="006A79CA" w:rsidP="0079401C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验证字段名称，固定填</w:t>
            </w:r>
            <w:proofErr w:type="gramStart"/>
            <w:r w:rsidR="0079401C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”</w:t>
            </w:r>
            <w:proofErr w:type="gramEnd"/>
            <w:r w:rsidR="0079401C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ID</w:t>
            </w:r>
            <w:proofErr w:type="gramStart"/>
            <w:r w:rsidR="0079401C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”</w:t>
            </w:r>
            <w:proofErr w:type="gramEnd"/>
          </w:p>
        </w:tc>
      </w:tr>
      <w:tr w:rsidR="006A79CA" w:rsidTr="00CE1A91">
        <w:trPr>
          <w:jc w:val="center"/>
        </w:trPr>
        <w:tc>
          <w:tcPr>
            <w:tcW w:w="2103" w:type="dxa"/>
            <w:gridSpan w:val="2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erifyValue</w:t>
            </w:r>
          </w:p>
        </w:tc>
        <w:tc>
          <w:tcPr>
            <w:tcW w:w="1236" w:type="dxa"/>
          </w:tcPr>
          <w:p w:rsidR="006A79CA" w:rsidRPr="00360F61" w:rsidRDefault="006A79CA" w:rsidP="006A79CA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2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49" w:type="dxa"/>
            <w:vAlign w:val="bottom"/>
          </w:tcPr>
          <w:p w:rsidR="006A79CA" w:rsidRDefault="006A79CA" w:rsidP="006A79CA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验证字段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对应值</w:t>
            </w:r>
            <w:proofErr w:type="gramEnd"/>
          </w:p>
        </w:tc>
      </w:tr>
      <w:tr w:rsidR="00A52481" w:rsidTr="00662D77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A52481" w:rsidRDefault="00A52481" w:rsidP="00662D77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A52481" w:rsidTr="006A79C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A52481" w:rsidRPr="004C232E" w:rsidRDefault="00A52481" w:rsidP="00662D77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A52481" w:rsidRPr="00934816" w:rsidTr="006A79CA">
        <w:trPr>
          <w:jc w:val="center"/>
        </w:trPr>
        <w:tc>
          <w:tcPr>
            <w:tcW w:w="2103" w:type="dxa"/>
            <w:gridSpan w:val="2"/>
          </w:tcPr>
          <w:p w:rsidR="00A52481" w:rsidRPr="00360F61" w:rsidRDefault="009B6264" w:rsidP="00662D77">
            <w:pPr>
              <w:jc w:val="center"/>
            </w:pPr>
            <w:r w:rsidRPr="009B6264">
              <w:t>ResultStatus</w:t>
            </w:r>
          </w:p>
        </w:tc>
        <w:tc>
          <w:tcPr>
            <w:tcW w:w="1236" w:type="dxa"/>
          </w:tcPr>
          <w:p w:rsidR="00A52481" w:rsidRPr="00360F61" w:rsidRDefault="00A52481" w:rsidP="00662D77">
            <w:pPr>
              <w:jc w:val="center"/>
            </w:pPr>
          </w:p>
        </w:tc>
        <w:tc>
          <w:tcPr>
            <w:tcW w:w="1402" w:type="dxa"/>
          </w:tcPr>
          <w:p w:rsidR="00A52481" w:rsidRPr="00360F61" w:rsidRDefault="009B6264" w:rsidP="00662D77">
            <w:pPr>
              <w:jc w:val="center"/>
            </w:pPr>
            <w:r w:rsidRPr="009B6264">
              <w:t>ResultStatusType</w:t>
            </w:r>
          </w:p>
        </w:tc>
        <w:tc>
          <w:tcPr>
            <w:tcW w:w="4849" w:type="dxa"/>
          </w:tcPr>
          <w:p w:rsidR="00A52481" w:rsidRPr="00360F61" w:rsidRDefault="009B6264" w:rsidP="00662D77">
            <w:pPr>
              <w:jc w:val="center"/>
            </w:pPr>
            <w:r w:rsidRPr="009B6264">
              <w:rPr>
                <w:rFonts w:hint="eastAsia"/>
              </w:rPr>
              <w:t>处理结果信息</w:t>
            </w:r>
          </w:p>
        </w:tc>
      </w:tr>
      <w:tr w:rsidR="009B6264" w:rsidTr="00E06FF6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9B6264" w:rsidRDefault="009B6264" w:rsidP="00E06FF6">
            <w:pPr>
              <w:jc w:val="center"/>
            </w:pPr>
            <w:r w:rsidRPr="009B6264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9B6264" w:rsidRPr="004C232E" w:rsidTr="006A79CA">
        <w:trPr>
          <w:jc w:val="center"/>
        </w:trPr>
        <w:tc>
          <w:tcPr>
            <w:tcW w:w="2103" w:type="dxa"/>
            <w:gridSpan w:val="2"/>
            <w:shd w:val="clear" w:color="auto" w:fill="C6D9F1" w:themeFill="text2" w:themeFillTint="33"/>
          </w:tcPr>
          <w:p w:rsidR="009B6264" w:rsidRPr="004C232E" w:rsidRDefault="009B6264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9B6264" w:rsidRPr="004C232E" w:rsidRDefault="009B6264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2" w:type="dxa"/>
            <w:shd w:val="clear" w:color="auto" w:fill="C6D9F1" w:themeFill="text2" w:themeFillTint="33"/>
          </w:tcPr>
          <w:p w:rsidR="009B6264" w:rsidRPr="004C232E" w:rsidRDefault="009B6264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49" w:type="dxa"/>
            <w:shd w:val="clear" w:color="auto" w:fill="C6D9F1" w:themeFill="text2" w:themeFillTint="33"/>
          </w:tcPr>
          <w:p w:rsidR="009B6264" w:rsidRPr="004C232E" w:rsidRDefault="009B6264" w:rsidP="00E06FF6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9B6264" w:rsidRPr="00360F61" w:rsidTr="006A79CA">
        <w:trPr>
          <w:jc w:val="center"/>
        </w:trPr>
        <w:tc>
          <w:tcPr>
            <w:tcW w:w="2103" w:type="dxa"/>
            <w:gridSpan w:val="2"/>
          </w:tcPr>
          <w:p w:rsidR="009B6264" w:rsidRPr="00F62ABD" w:rsidRDefault="009B6264" w:rsidP="00E06FF6">
            <w:pPr>
              <w:jc w:val="center"/>
            </w:pPr>
            <w:r w:rsidRPr="00811D26">
              <w:t>IsSuccess</w:t>
            </w:r>
          </w:p>
        </w:tc>
        <w:tc>
          <w:tcPr>
            <w:tcW w:w="1236" w:type="dxa"/>
          </w:tcPr>
          <w:p w:rsidR="009B6264" w:rsidRPr="00F62ABD" w:rsidRDefault="009B6264" w:rsidP="00E06FF6">
            <w:pPr>
              <w:jc w:val="center"/>
            </w:pPr>
          </w:p>
        </w:tc>
        <w:tc>
          <w:tcPr>
            <w:tcW w:w="1402" w:type="dxa"/>
          </w:tcPr>
          <w:p w:rsidR="009B6264" w:rsidRPr="00F62ABD" w:rsidRDefault="009B6264" w:rsidP="00E06FF6">
            <w:pPr>
              <w:jc w:val="center"/>
            </w:pPr>
            <w:r>
              <w:rPr>
                <w:rFonts w:hint="eastAsia"/>
              </w:rPr>
              <w:t>Bool</w:t>
            </w:r>
          </w:p>
        </w:tc>
        <w:tc>
          <w:tcPr>
            <w:tcW w:w="4849" w:type="dxa"/>
          </w:tcPr>
          <w:p w:rsidR="009B6264" w:rsidRPr="00F62ABD" w:rsidRDefault="009B6264" w:rsidP="00E06FF6">
            <w:pPr>
              <w:jc w:val="center"/>
            </w:pPr>
            <w:r w:rsidRPr="00811D26">
              <w:rPr>
                <w:rFonts w:hint="eastAsia"/>
              </w:rPr>
              <w:t>是否成功</w:t>
            </w:r>
          </w:p>
        </w:tc>
      </w:tr>
      <w:tr w:rsidR="009B6264" w:rsidRPr="00360F61" w:rsidTr="006A79CA">
        <w:trPr>
          <w:jc w:val="center"/>
        </w:trPr>
        <w:tc>
          <w:tcPr>
            <w:tcW w:w="2103" w:type="dxa"/>
            <w:gridSpan w:val="2"/>
          </w:tcPr>
          <w:p w:rsidR="009B6264" w:rsidRPr="00811D26" w:rsidRDefault="009B6264" w:rsidP="00E06FF6">
            <w:pPr>
              <w:jc w:val="center"/>
            </w:pPr>
            <w:r w:rsidRPr="00811D26">
              <w:t>ErrorCode</w:t>
            </w:r>
          </w:p>
        </w:tc>
        <w:tc>
          <w:tcPr>
            <w:tcW w:w="1236" w:type="dxa"/>
          </w:tcPr>
          <w:p w:rsidR="009B6264" w:rsidRPr="00F62ABD" w:rsidRDefault="009B6264" w:rsidP="00E06FF6">
            <w:pPr>
              <w:jc w:val="center"/>
            </w:pPr>
          </w:p>
        </w:tc>
        <w:tc>
          <w:tcPr>
            <w:tcW w:w="1402" w:type="dxa"/>
          </w:tcPr>
          <w:p w:rsidR="009B6264" w:rsidRDefault="009B6264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9B6264" w:rsidRPr="00811D26" w:rsidRDefault="009B6264" w:rsidP="00E06FF6">
            <w:pPr>
              <w:jc w:val="center"/>
            </w:pPr>
            <w:r w:rsidRPr="00811D26">
              <w:rPr>
                <w:rFonts w:hint="eastAsia"/>
              </w:rPr>
              <w:t>错误编号</w:t>
            </w:r>
          </w:p>
        </w:tc>
      </w:tr>
      <w:tr w:rsidR="009B6264" w:rsidRPr="00360F61" w:rsidTr="006A79CA">
        <w:trPr>
          <w:jc w:val="center"/>
        </w:trPr>
        <w:tc>
          <w:tcPr>
            <w:tcW w:w="2103" w:type="dxa"/>
            <w:gridSpan w:val="2"/>
          </w:tcPr>
          <w:p w:rsidR="009B6264" w:rsidRPr="00F62ABD" w:rsidRDefault="009B6264" w:rsidP="00E06FF6">
            <w:pPr>
              <w:jc w:val="center"/>
            </w:pPr>
            <w:r w:rsidRPr="00811D26">
              <w:t>CustomerErrorMessa</w:t>
            </w:r>
            <w:r w:rsidRPr="00811D26">
              <w:lastRenderedPageBreak/>
              <w:t>ge</w:t>
            </w:r>
          </w:p>
        </w:tc>
        <w:tc>
          <w:tcPr>
            <w:tcW w:w="1236" w:type="dxa"/>
          </w:tcPr>
          <w:p w:rsidR="009B6264" w:rsidRPr="00F62ABD" w:rsidRDefault="009B6264" w:rsidP="00E06FF6">
            <w:pPr>
              <w:jc w:val="center"/>
            </w:pPr>
          </w:p>
        </w:tc>
        <w:tc>
          <w:tcPr>
            <w:tcW w:w="1402" w:type="dxa"/>
          </w:tcPr>
          <w:p w:rsidR="009B6264" w:rsidRDefault="009B6264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9B6264" w:rsidRPr="00F62ABD" w:rsidRDefault="009B6264" w:rsidP="00E06FF6">
            <w:pPr>
              <w:jc w:val="center"/>
            </w:pPr>
            <w:r w:rsidRPr="00811D26">
              <w:rPr>
                <w:rFonts w:hint="eastAsia"/>
              </w:rPr>
              <w:t>用户友好的错误信息</w:t>
            </w:r>
          </w:p>
        </w:tc>
      </w:tr>
      <w:tr w:rsidR="009B6264" w:rsidRPr="00360F61" w:rsidTr="006A79CA">
        <w:trPr>
          <w:jc w:val="center"/>
        </w:trPr>
        <w:tc>
          <w:tcPr>
            <w:tcW w:w="2103" w:type="dxa"/>
            <w:gridSpan w:val="2"/>
          </w:tcPr>
          <w:p w:rsidR="009B6264" w:rsidRPr="00F62ABD" w:rsidRDefault="009B6264" w:rsidP="00E06FF6">
            <w:pPr>
              <w:jc w:val="center"/>
            </w:pPr>
            <w:r w:rsidRPr="00811D26">
              <w:lastRenderedPageBreak/>
              <w:t>ErrorMessage</w:t>
            </w:r>
          </w:p>
        </w:tc>
        <w:tc>
          <w:tcPr>
            <w:tcW w:w="1236" w:type="dxa"/>
          </w:tcPr>
          <w:p w:rsidR="009B6264" w:rsidRPr="00F62ABD" w:rsidRDefault="009B6264" w:rsidP="00E06FF6">
            <w:pPr>
              <w:jc w:val="center"/>
            </w:pPr>
          </w:p>
        </w:tc>
        <w:tc>
          <w:tcPr>
            <w:tcW w:w="1402" w:type="dxa"/>
          </w:tcPr>
          <w:p w:rsidR="009B6264" w:rsidRDefault="009B6264" w:rsidP="00E06FF6">
            <w:pPr>
              <w:jc w:val="center"/>
            </w:pPr>
            <w:r>
              <w:rPr>
                <w:rFonts w:hint="eastAsia"/>
              </w:rPr>
              <w:t>S</w:t>
            </w:r>
            <w:r w:rsidRPr="00811D26">
              <w:t>tring</w:t>
            </w:r>
          </w:p>
        </w:tc>
        <w:tc>
          <w:tcPr>
            <w:tcW w:w="4849" w:type="dxa"/>
          </w:tcPr>
          <w:p w:rsidR="009B6264" w:rsidRPr="00F62ABD" w:rsidRDefault="009B6264" w:rsidP="00E06FF6">
            <w:pPr>
              <w:jc w:val="center"/>
            </w:pPr>
            <w:r w:rsidRPr="00811D26">
              <w:rPr>
                <w:rFonts w:hint="eastAsia"/>
              </w:rPr>
              <w:t>错误信息</w:t>
            </w:r>
          </w:p>
        </w:tc>
      </w:tr>
    </w:tbl>
    <w:p w:rsidR="00A52481" w:rsidRDefault="00A52481" w:rsidP="00A52481">
      <w:pPr>
        <w:ind w:firstLine="420"/>
      </w:pPr>
    </w:p>
    <w:bookmarkEnd w:id="23"/>
    <w:p w:rsidR="00D85F91" w:rsidRPr="0078229B" w:rsidRDefault="00D85F91" w:rsidP="00D85F91">
      <w:pPr>
        <w:pStyle w:val="2"/>
        <w:numPr>
          <w:ilvl w:val="1"/>
          <w:numId w:val="5"/>
        </w:numPr>
        <w:rPr>
          <w:rFonts w:ascii="微软雅黑" w:eastAsia="微软雅黑" w:hAnsi="微软雅黑"/>
        </w:rPr>
      </w:pPr>
      <w:r>
        <w:rPr>
          <w:rFonts w:ascii="微软雅黑" w:eastAsia="微软雅黑" w:hAnsi="微软雅黑" w:hint="eastAsia"/>
        </w:rPr>
        <w:t>门票短信内容</w:t>
      </w:r>
    </w:p>
    <w:tbl>
      <w:tblPr>
        <w:tblStyle w:val="a9"/>
        <w:tblW w:w="9590" w:type="dxa"/>
        <w:jc w:val="center"/>
        <w:tblLayout w:type="fixed"/>
        <w:tblLook w:val="04A0" w:firstRow="1" w:lastRow="0" w:firstColumn="1" w:lastColumn="0" w:noHBand="0" w:noVBand="1"/>
      </w:tblPr>
      <w:tblGrid>
        <w:gridCol w:w="1444"/>
        <w:gridCol w:w="660"/>
        <w:gridCol w:w="1236"/>
        <w:gridCol w:w="1400"/>
        <w:gridCol w:w="4850"/>
      </w:tblGrid>
      <w:tr w:rsidR="00D85F91" w:rsidTr="00CF616E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D85F91" w:rsidRPr="009E664A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功能描述</w:t>
            </w:r>
          </w:p>
        </w:tc>
        <w:tc>
          <w:tcPr>
            <w:tcW w:w="8146" w:type="dxa"/>
            <w:gridSpan w:val="4"/>
            <w:vAlign w:val="center"/>
          </w:tcPr>
          <w:p w:rsidR="00D85F91" w:rsidRPr="00B12BE0" w:rsidRDefault="00D85F91" w:rsidP="00D85F91">
            <w:pPr>
              <w:jc w:val="center"/>
              <w:rPr>
                <w:rFonts w:ascii="微软雅黑" w:eastAsia="微软雅黑" w:hAnsi="微软雅黑" w:cs="Tahoma"/>
              </w:rPr>
            </w:pPr>
            <w:r w:rsidRPr="00B12BE0">
              <w:rPr>
                <w:rFonts w:ascii="微软雅黑" w:eastAsia="微软雅黑" w:hAnsi="微软雅黑" w:hint="eastAsia"/>
              </w:rPr>
              <w:t>分销商</w:t>
            </w:r>
            <w:r>
              <w:rPr>
                <w:rFonts w:ascii="微软雅黑" w:eastAsia="微软雅黑" w:hAnsi="微软雅黑" w:hint="eastAsia"/>
              </w:rPr>
              <w:t>通过该接口查询门票短信内容</w:t>
            </w:r>
          </w:p>
        </w:tc>
      </w:tr>
      <w:tr w:rsidR="00D85F91" w:rsidTr="00CF616E">
        <w:trPr>
          <w:jc w:val="center"/>
        </w:trPr>
        <w:tc>
          <w:tcPr>
            <w:tcW w:w="1444" w:type="dxa"/>
            <w:shd w:val="clear" w:color="auto" w:fill="C6D9F1" w:themeFill="text2" w:themeFillTint="33"/>
          </w:tcPr>
          <w:p w:rsidR="00D85F91" w:rsidRPr="00B12BE0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D16ED2">
              <w:rPr>
                <w:rFonts w:ascii="微软雅黑" w:eastAsia="微软雅黑" w:hAnsi="微软雅黑" w:cs="Courier New" w:hint="eastAsia"/>
                <w:b/>
                <w:sz w:val="19"/>
                <w:szCs w:val="19"/>
              </w:rPr>
              <w:t>ICODE</w:t>
            </w:r>
          </w:p>
        </w:tc>
        <w:tc>
          <w:tcPr>
            <w:tcW w:w="8146" w:type="dxa"/>
            <w:gridSpan w:val="4"/>
            <w:vAlign w:val="center"/>
          </w:tcPr>
          <w:p w:rsidR="00D85F91" w:rsidRPr="003670D7" w:rsidRDefault="00CC1AAD" w:rsidP="00CF616E">
            <w:pPr>
              <w:jc w:val="center"/>
              <w:rPr>
                <w:rFonts w:ascii="微软雅黑" w:eastAsia="微软雅黑" w:hAnsi="微软雅黑"/>
              </w:rPr>
            </w:pPr>
            <w:r w:rsidRPr="00CC1AAD">
              <w:rPr>
                <w:rFonts w:ascii="微软雅黑" w:eastAsia="微软雅黑" w:hAnsi="微软雅黑"/>
              </w:rPr>
              <w:t>44e141473ce94b96b7ce4136e619fda2</w:t>
            </w:r>
          </w:p>
        </w:tc>
      </w:tr>
      <w:tr w:rsidR="00D85F91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Default="00D85F91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示例</w:t>
            </w:r>
          </w:p>
        </w:tc>
      </w:tr>
      <w:tr w:rsidR="00D85F91" w:rsidRPr="00B12BE0" w:rsidTr="00CF616E">
        <w:trPr>
          <w:jc w:val="center"/>
        </w:trPr>
        <w:tc>
          <w:tcPr>
            <w:tcW w:w="9590" w:type="dxa"/>
            <w:gridSpan w:val="5"/>
            <w:shd w:val="clear" w:color="auto" w:fill="auto"/>
          </w:tcPr>
          <w:p w:rsidR="00D85F91" w:rsidRPr="000A696A" w:rsidRDefault="00D85F91" w:rsidP="00CF616E">
            <w:pPr>
              <w:ind w:left="420" w:hangingChars="200" w:hanging="420"/>
            </w:pPr>
            <w:r w:rsidRPr="000A696A">
              <w:rPr>
                <w:rFonts w:hint="eastAsia"/>
              </w:rPr>
              <w:t>JSON:</w:t>
            </w:r>
          </w:p>
          <w:p w:rsidR="00D85F91" w:rsidRPr="00CB51B2" w:rsidRDefault="00D85F91" w:rsidP="00CF616E">
            <w:pPr>
              <w:ind w:left="420" w:hangingChars="200" w:hanging="420"/>
            </w:pPr>
            <w:r>
              <w:t>{"OrderID":</w:t>
            </w:r>
            <w:r>
              <w:rPr>
                <w:rFonts w:hint="eastAsia"/>
              </w:rPr>
              <w:t>123</w:t>
            </w:r>
            <w:r>
              <w:t>,"AllianceID":</w:t>
            </w:r>
            <w:r>
              <w:rPr>
                <w:rFonts w:hint="eastAsia"/>
              </w:rPr>
              <w:t>123</w:t>
            </w:r>
            <w:r>
              <w:t>,"SID":</w:t>
            </w:r>
            <w:r>
              <w:rPr>
                <w:rFonts w:hint="eastAsia"/>
              </w:rPr>
              <w:t>456</w:t>
            </w:r>
            <w:r w:rsidRPr="001E3CB7">
              <w:t>}</w:t>
            </w:r>
          </w:p>
          <w:p w:rsidR="00D85F91" w:rsidRDefault="00D85F91" w:rsidP="00CF616E">
            <w:pPr>
              <w:ind w:left="420" w:hangingChars="200" w:hanging="420"/>
            </w:pPr>
            <w:r w:rsidRPr="000A696A">
              <w:rPr>
                <w:rFonts w:hint="eastAsia"/>
              </w:rPr>
              <w:t>XML:</w:t>
            </w:r>
          </w:p>
          <w:p w:rsidR="00D85F91" w:rsidRDefault="00D85F91" w:rsidP="00D85F91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>&lt;OrderVoucherRequest xmlns:xsd="http://www.w3.org/2001/XMLSchema" xmlns:xsi="http://www.w3.org/2001/XMLSchema-instance" xmlns="http://soa.ctrip.com/thingstodo/product/TKTPartnerAPI/v1"&gt;</w:t>
            </w:r>
          </w:p>
          <w:p w:rsidR="00D85F91" w:rsidRDefault="00D85F91" w:rsidP="00D85F91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OrderID&gt;</w:t>
            </w:r>
            <w:r>
              <w:rPr>
                <w:rFonts w:hint="eastAsia"/>
              </w:rPr>
              <w:t>123</w:t>
            </w:r>
            <w:r>
              <w:t>&lt;/OrderID&gt;</w:t>
            </w:r>
          </w:p>
          <w:p w:rsidR="00D85F91" w:rsidRDefault="00D85F91" w:rsidP="00D85F91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AllianceID&gt;</w:t>
            </w:r>
            <w:r>
              <w:rPr>
                <w:rFonts w:hint="eastAsia"/>
              </w:rPr>
              <w:t>123</w:t>
            </w:r>
            <w:r>
              <w:t>&lt;/AllianceID&gt;</w:t>
            </w:r>
          </w:p>
          <w:p w:rsidR="00D85F91" w:rsidRDefault="00D85F91" w:rsidP="00D85F91">
            <w:pPr>
              <w:pBdr>
                <w:top w:val="single" w:sz="6" w:space="4" w:color="F0F0E0"/>
                <w:left w:val="single" w:sz="6" w:space="4" w:color="F0F0E0"/>
                <w:bottom w:val="single" w:sz="6" w:space="4" w:color="F0F0E0"/>
                <w:right w:val="single" w:sz="6" w:space="4" w:color="F0F0E0"/>
              </w:pBdr>
              <w:ind w:left="420" w:hangingChars="200" w:hanging="420"/>
            </w:pPr>
            <w:r>
              <w:t xml:space="preserve">  &lt;SID&gt;</w:t>
            </w:r>
            <w:r>
              <w:rPr>
                <w:rFonts w:hint="eastAsia"/>
              </w:rPr>
              <w:t>456</w:t>
            </w:r>
            <w:r>
              <w:t>&lt;/SID&gt;</w:t>
            </w:r>
          </w:p>
          <w:p w:rsidR="00D85F91" w:rsidRPr="00FF3A2E" w:rsidRDefault="00D85F91" w:rsidP="00D85F91">
            <w:pPr>
              <w:ind w:left="420" w:hangingChars="200" w:hanging="420"/>
            </w:pPr>
            <w:r>
              <w:t>&lt;/OrderVoucherRequest&gt;</w:t>
            </w:r>
          </w:p>
        </w:tc>
      </w:tr>
      <w:tr w:rsidR="00D85F91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Default="00D85F91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示例(XML)</w:t>
            </w:r>
          </w:p>
        </w:tc>
      </w:tr>
      <w:tr w:rsidR="00D85F91" w:rsidRPr="00B12BE0" w:rsidTr="00CF616E">
        <w:trPr>
          <w:jc w:val="center"/>
        </w:trPr>
        <w:tc>
          <w:tcPr>
            <w:tcW w:w="9590" w:type="dxa"/>
            <w:gridSpan w:val="5"/>
          </w:tcPr>
          <w:p w:rsidR="00D85F91" w:rsidRPr="00B12BE0" w:rsidRDefault="00D85F91" w:rsidP="00CF616E">
            <w:pPr>
              <w:jc w:val="left"/>
            </w:pPr>
          </w:p>
        </w:tc>
      </w:tr>
      <w:tr w:rsidR="00D85F91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Default="00D85F91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请求参数说明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</w:tcPr>
          <w:p w:rsidR="00D85F91" w:rsidRPr="00360F61" w:rsidRDefault="00D85F91" w:rsidP="00CF616E">
            <w:pPr>
              <w:jc w:val="center"/>
            </w:pPr>
            <w:r w:rsidRPr="00935F1B">
              <w:t>OrderID</w:t>
            </w:r>
          </w:p>
        </w:tc>
        <w:tc>
          <w:tcPr>
            <w:tcW w:w="1236" w:type="dxa"/>
          </w:tcPr>
          <w:p w:rsidR="00D85F91" w:rsidRPr="00360F61" w:rsidRDefault="00D85F91" w:rsidP="00CF616E">
            <w:pPr>
              <w:jc w:val="center"/>
            </w:pPr>
            <w:r w:rsidRPr="00360F61"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D85F91" w:rsidRPr="00360F61" w:rsidRDefault="00D85F91" w:rsidP="00CF616E">
            <w:pPr>
              <w:jc w:val="center"/>
            </w:pPr>
            <w:r w:rsidRPr="00360F61">
              <w:t>long</w:t>
            </w:r>
          </w:p>
        </w:tc>
        <w:tc>
          <w:tcPr>
            <w:tcW w:w="4850" w:type="dxa"/>
          </w:tcPr>
          <w:p w:rsidR="00D85F91" w:rsidRPr="00360F61" w:rsidRDefault="00D85F91" w:rsidP="00CF616E">
            <w:pPr>
              <w:jc w:val="center"/>
            </w:pPr>
            <w:r w:rsidRPr="00360F61">
              <w:t>订单号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</w:tcPr>
          <w:p w:rsidR="00D85F91" w:rsidRPr="005F0158" w:rsidRDefault="00D85F91" w:rsidP="00CF616E">
            <w:pPr>
              <w:jc w:val="center"/>
              <w:rPr>
                <w:rFonts w:ascii="Tahoma" w:hAnsi="Tahoma" w:cs="Tahoma"/>
              </w:rPr>
            </w:pPr>
            <w:r w:rsidRPr="005F0158">
              <w:rPr>
                <w:rFonts w:ascii="Tahoma" w:hAnsi="Tahoma" w:cs="Tahoma"/>
              </w:rPr>
              <w:t>AllianceID</w:t>
            </w:r>
          </w:p>
        </w:tc>
        <w:tc>
          <w:tcPr>
            <w:tcW w:w="1236" w:type="dxa"/>
          </w:tcPr>
          <w:p w:rsidR="00D85F91" w:rsidRDefault="00D85F91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D85F91" w:rsidRDefault="00D85F91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D85F91" w:rsidRPr="00196D8E" w:rsidRDefault="00D85F91" w:rsidP="00CF616E">
            <w:pPr>
              <w:jc w:val="center"/>
            </w:pPr>
            <w:r>
              <w:rPr>
                <w:rFonts w:hint="eastAsia"/>
              </w:rPr>
              <w:t>联盟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</w:tcPr>
          <w:p w:rsidR="00D85F91" w:rsidRDefault="00D85F91" w:rsidP="00CF616E">
            <w:pPr>
              <w:jc w:val="center"/>
            </w:pPr>
            <w:r w:rsidRPr="005F0158">
              <w:rPr>
                <w:rFonts w:ascii="Tahoma" w:hAnsi="Tahoma" w:cs="Tahoma"/>
              </w:rPr>
              <w:t>SID</w:t>
            </w:r>
          </w:p>
        </w:tc>
        <w:tc>
          <w:tcPr>
            <w:tcW w:w="1236" w:type="dxa"/>
          </w:tcPr>
          <w:p w:rsidR="00D85F91" w:rsidRPr="00F62ABD" w:rsidRDefault="00D85F91" w:rsidP="00CF616E">
            <w:pPr>
              <w:jc w:val="center"/>
            </w:pPr>
            <w:r>
              <w:rPr>
                <w:rFonts w:hint="eastAsia"/>
              </w:rPr>
              <w:t>Y</w:t>
            </w:r>
          </w:p>
        </w:tc>
        <w:tc>
          <w:tcPr>
            <w:tcW w:w="1400" w:type="dxa"/>
          </w:tcPr>
          <w:p w:rsidR="00D85F91" w:rsidRDefault="00D85F91" w:rsidP="00CF616E">
            <w:pPr>
              <w:jc w:val="center"/>
            </w:pPr>
            <w:r>
              <w:t>I</w:t>
            </w:r>
            <w:r>
              <w:rPr>
                <w:rFonts w:hint="eastAsia"/>
              </w:rPr>
              <w:t>nt</w:t>
            </w:r>
          </w:p>
        </w:tc>
        <w:tc>
          <w:tcPr>
            <w:tcW w:w="4850" w:type="dxa"/>
          </w:tcPr>
          <w:p w:rsidR="00D85F91" w:rsidRDefault="00D85F91" w:rsidP="00CF616E">
            <w:pPr>
              <w:jc w:val="center"/>
            </w:pPr>
            <w:r>
              <w:rPr>
                <w:rFonts w:hint="eastAsia"/>
              </w:rPr>
              <w:t>站点</w:t>
            </w:r>
            <w:r>
              <w:rPr>
                <w:rFonts w:hint="eastAsia"/>
              </w:rPr>
              <w:t>ID</w:t>
            </w:r>
            <w:r>
              <w:rPr>
                <w:rFonts w:hint="eastAsia"/>
              </w:rPr>
              <w:t>，通过联盟分销平台注册获得</w:t>
            </w:r>
          </w:p>
        </w:tc>
      </w:tr>
      <w:tr w:rsidR="00D85F91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Default="00D85F91" w:rsidP="00CF616E">
            <w:pPr>
              <w:jc w:val="center"/>
            </w:pP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返回参数说明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OrderNam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订单名称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FirstSendBy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首发 1:分销发; 2:TTD发</w:t>
            </w:r>
          </w:p>
        </w:tc>
      </w:tr>
      <w:tr w:rsidR="00D85F91" w:rsidRPr="00934816" w:rsidTr="00CF616E">
        <w:trPr>
          <w:trHeight w:val="314"/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SendBy</w:t>
            </w:r>
          </w:p>
        </w:tc>
        <w:tc>
          <w:tcPr>
            <w:tcW w:w="1236" w:type="dxa"/>
          </w:tcPr>
          <w:p w:rsidR="00D85F91" w:rsidRPr="007F0AA4" w:rsidRDefault="00D85F91" w:rsidP="00D85F91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重发 1:分销发; 2:TTD发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oucherOrderItemInfoList</w:t>
            </w:r>
          </w:p>
        </w:tc>
        <w:tc>
          <w:tcPr>
            <w:tcW w:w="1236" w:type="dxa"/>
          </w:tcPr>
          <w:p w:rsidR="00D85F91" w:rsidRPr="007F0AA4" w:rsidRDefault="00D85F91" w:rsidP="00D85F91">
            <w:pPr>
              <w:jc w:val="center"/>
              <w:rPr>
                <w:rFonts w:ascii="微软雅黑" w:eastAsia="微软雅黑" w:hAnsi="微软雅黑"/>
                <w:color w:val="000000"/>
                <w:sz w:val="18"/>
                <w:szCs w:val="18"/>
              </w:rPr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List&lt;OrderVoucherItemType&gt;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订单项信息</w:t>
            </w:r>
          </w:p>
        </w:tc>
      </w:tr>
      <w:tr w:rsidR="00D85F91" w:rsidRPr="00934816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85F9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lastRenderedPageBreak/>
              <w:t>ResultStatus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85F91">
              <w:rPr>
                <w:rFonts w:ascii="微软雅黑" w:eastAsia="微软雅黑" w:hAnsi="微软雅黑"/>
                <w:color w:val="000000"/>
                <w:sz w:val="18"/>
                <w:szCs w:val="18"/>
              </w:rPr>
              <w:t>ResultStatusType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 w:rsidRPr="00D85F91"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处理结果信息</w:t>
            </w:r>
          </w:p>
        </w:tc>
      </w:tr>
      <w:tr w:rsidR="00D85F91" w:rsidRPr="006208C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Pr="006208C8" w:rsidRDefault="00D85F91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D85F91">
              <w:rPr>
                <w:rFonts w:ascii="微软雅黑" w:eastAsia="微软雅黑" w:hAnsi="微软雅黑"/>
                <w:b/>
                <w:sz w:val="28"/>
                <w:szCs w:val="28"/>
              </w:rPr>
              <w:t>OrderVoucherItem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D85F91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ategoryID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类别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sourceNam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资源名称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endMsgWay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 xml:space="preserve">短信发送方式(1 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首发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、重发 2 供应商发首发、重发 3 都不发 4首发供应商发重发</w:t>
            </w: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发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  5 邮件确认短信)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mount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携程产品</w:t>
            </w:r>
            <w:proofErr w:type="gramEnd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总卖价（已乘上人数）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Quantity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数量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nitQuantity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nt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位数量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seDat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Time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使用日期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ndDat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ateTime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截止时间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UnitPric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decimal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单价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oductUseMsg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设置使用方法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endorVoucher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供应商凭证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bkConfirm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vbk确认备注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ProductSMSNotic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产品设置短信通知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GetOptionAddress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取件点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ReturnOptionAddress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proofErr w:type="gramStart"/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还件点</w:t>
            </w:r>
            <w:proofErr w:type="gramEnd"/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AttachmentUrl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附件url</w:t>
            </w:r>
          </w:p>
        </w:tc>
      </w:tr>
      <w:tr w:rsidR="00D85F91" w:rsidRPr="006208C8" w:rsidTr="00CF616E">
        <w:trPr>
          <w:jc w:val="center"/>
        </w:trPr>
        <w:tc>
          <w:tcPr>
            <w:tcW w:w="9590" w:type="dxa"/>
            <w:gridSpan w:val="5"/>
            <w:shd w:val="clear" w:color="auto" w:fill="17365D" w:themeFill="text2" w:themeFillShade="BF"/>
          </w:tcPr>
          <w:p w:rsidR="00D85F91" w:rsidRPr="006208C8" w:rsidRDefault="00D85F91" w:rsidP="00CF616E">
            <w:pPr>
              <w:jc w:val="center"/>
              <w:rPr>
                <w:rFonts w:ascii="微软雅黑" w:eastAsia="微软雅黑" w:hAnsi="微软雅黑"/>
                <w:b/>
                <w:sz w:val="28"/>
                <w:szCs w:val="28"/>
              </w:rPr>
            </w:pPr>
            <w:r w:rsidRPr="00D85F91">
              <w:rPr>
                <w:rFonts w:ascii="微软雅黑" w:eastAsia="微软雅黑" w:hAnsi="微软雅黑"/>
                <w:b/>
                <w:sz w:val="28"/>
                <w:szCs w:val="28"/>
              </w:rPr>
              <w:t>ResultStatusType</w:t>
            </w:r>
            <w:r>
              <w:rPr>
                <w:rFonts w:ascii="微软雅黑" w:eastAsia="微软雅黑" w:hAnsi="微软雅黑" w:hint="eastAsia"/>
                <w:b/>
                <w:sz w:val="28"/>
                <w:szCs w:val="28"/>
              </w:rPr>
              <w:t>参数说明</w:t>
            </w:r>
          </w:p>
        </w:tc>
      </w:tr>
      <w:tr w:rsidR="00D85F91" w:rsidRPr="004C232E" w:rsidTr="00CF616E">
        <w:trPr>
          <w:jc w:val="center"/>
        </w:trPr>
        <w:tc>
          <w:tcPr>
            <w:tcW w:w="2104" w:type="dxa"/>
            <w:gridSpan w:val="2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名称</w:t>
            </w:r>
          </w:p>
        </w:tc>
        <w:tc>
          <w:tcPr>
            <w:tcW w:w="1236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是否必填</w:t>
            </w:r>
          </w:p>
        </w:tc>
        <w:tc>
          <w:tcPr>
            <w:tcW w:w="140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>
              <w:rPr>
                <w:rFonts w:ascii="微软雅黑" w:eastAsia="微软雅黑" w:hAnsi="微软雅黑" w:hint="eastAsia"/>
                <w:b/>
              </w:rPr>
              <w:t>参数</w:t>
            </w:r>
            <w:r w:rsidRPr="004C232E">
              <w:rPr>
                <w:rFonts w:ascii="微软雅黑" w:eastAsia="微软雅黑" w:hAnsi="微软雅黑" w:hint="eastAsia"/>
                <w:b/>
              </w:rPr>
              <w:t>类型</w:t>
            </w:r>
          </w:p>
        </w:tc>
        <w:tc>
          <w:tcPr>
            <w:tcW w:w="4850" w:type="dxa"/>
            <w:shd w:val="clear" w:color="auto" w:fill="C6D9F1" w:themeFill="text2" w:themeFillTint="33"/>
          </w:tcPr>
          <w:p w:rsidR="00D85F91" w:rsidRPr="004C232E" w:rsidRDefault="00D85F91" w:rsidP="00CF616E">
            <w:pPr>
              <w:jc w:val="center"/>
              <w:rPr>
                <w:rFonts w:ascii="微软雅黑" w:eastAsia="微软雅黑" w:hAnsi="微软雅黑"/>
                <w:b/>
              </w:rPr>
            </w:pPr>
            <w:r w:rsidRPr="004C232E">
              <w:rPr>
                <w:rFonts w:ascii="微软雅黑" w:eastAsia="微软雅黑" w:hAnsi="微软雅黑" w:hint="eastAsia"/>
                <w:b/>
              </w:rPr>
              <w:t>备注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IsSuccess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bool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是否成功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Cod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编号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CustomerErrorMessag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用户友好的错误信息</w:t>
            </w:r>
          </w:p>
        </w:tc>
      </w:tr>
      <w:tr w:rsidR="00D85F91" w:rsidTr="00CF616E">
        <w:trPr>
          <w:jc w:val="center"/>
        </w:trPr>
        <w:tc>
          <w:tcPr>
            <w:tcW w:w="2104" w:type="dxa"/>
            <w:gridSpan w:val="2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ErrorMessage</w:t>
            </w:r>
          </w:p>
        </w:tc>
        <w:tc>
          <w:tcPr>
            <w:tcW w:w="1236" w:type="dxa"/>
          </w:tcPr>
          <w:p w:rsidR="00D85F91" w:rsidRPr="00360F61" w:rsidRDefault="00D85F91" w:rsidP="00D85F91">
            <w:pPr>
              <w:jc w:val="center"/>
            </w:pPr>
          </w:p>
        </w:tc>
        <w:tc>
          <w:tcPr>
            <w:tcW w:w="140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string</w:t>
            </w:r>
          </w:p>
        </w:tc>
        <w:tc>
          <w:tcPr>
            <w:tcW w:w="4850" w:type="dxa"/>
            <w:vAlign w:val="bottom"/>
          </w:tcPr>
          <w:p w:rsidR="00D85F91" w:rsidRDefault="00D85F91" w:rsidP="00D85F91">
            <w:pPr>
              <w:jc w:val="center"/>
              <w:rPr>
                <w:rFonts w:ascii="微软雅黑" w:eastAsia="微软雅黑" w:hAnsi="微软雅黑" w:cs="宋体"/>
                <w:color w:val="000000"/>
                <w:sz w:val="18"/>
                <w:szCs w:val="18"/>
              </w:rPr>
            </w:pPr>
            <w:r>
              <w:rPr>
                <w:rFonts w:ascii="微软雅黑" w:eastAsia="微软雅黑" w:hAnsi="微软雅黑" w:hint="eastAsia"/>
                <w:color w:val="000000"/>
                <w:sz w:val="18"/>
                <w:szCs w:val="18"/>
              </w:rPr>
              <w:t>错误信息</w:t>
            </w:r>
          </w:p>
        </w:tc>
      </w:tr>
    </w:tbl>
    <w:p w:rsidR="00D85F91" w:rsidRPr="00053C9F" w:rsidRDefault="00D85F91" w:rsidP="00D85F91">
      <w:pPr>
        <w:ind w:firstLine="420"/>
      </w:pPr>
    </w:p>
    <w:p w:rsidR="00662D77" w:rsidRDefault="00662D77" w:rsidP="00A52481">
      <w:pPr>
        <w:ind w:firstLine="420"/>
      </w:pPr>
    </w:p>
    <w:sectPr w:rsidR="00662D77" w:rsidSect="008E77EF">
      <w:headerReference w:type="default" r:id="rId18"/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822AC0" w:rsidRDefault="00822AC0" w:rsidP="00015C14">
      <w:r>
        <w:separator/>
      </w:r>
    </w:p>
  </w:endnote>
  <w:endnote w:type="continuationSeparator" w:id="0">
    <w:p w:rsidR="00822AC0" w:rsidRDefault="00822AC0" w:rsidP="00015C14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Georgia">
    <w:panose1 w:val="02040502050405020303"/>
    <w:charset w:val="00"/>
    <w:family w:val="roman"/>
    <w:pitch w:val="variable"/>
    <w:sig w:usb0="00000287" w:usb1="00000000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微软雅黑">
    <w:panose1 w:val="020B0503020204020204"/>
    <w:charset w:val="86"/>
    <w:family w:val="swiss"/>
    <w:pitch w:val="variable"/>
    <w:sig w:usb0="80000287" w:usb1="280F3C52" w:usb2="00000016" w:usb3="00000000" w:csb0="0004001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幼圆">
    <w:panose1 w:val="02010509060101010101"/>
    <w:charset w:val="86"/>
    <w:family w:val="modern"/>
    <w:pitch w:val="fixed"/>
    <w:sig w:usb0="00000001" w:usb1="080E0000" w:usb2="00000010" w:usb3="00000000" w:csb0="0004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822AC0" w:rsidRDefault="00822AC0" w:rsidP="00015C14">
      <w:r>
        <w:separator/>
      </w:r>
    </w:p>
  </w:footnote>
  <w:footnote w:type="continuationSeparator" w:id="0">
    <w:p w:rsidR="00822AC0" w:rsidRDefault="00822AC0" w:rsidP="00015C14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AC6D60" w:rsidRPr="00DF541C" w:rsidRDefault="00AC6D60" w:rsidP="00DF541C">
    <w:pPr>
      <w:pStyle w:val="a4"/>
      <w:tabs>
        <w:tab w:val="clear" w:pos="4153"/>
        <w:tab w:val="clear" w:pos="8306"/>
        <w:tab w:val="left" w:pos="5025"/>
        <w:tab w:val="left" w:pos="7980"/>
        <w:tab w:val="left" w:pos="8130"/>
      </w:tabs>
      <w:rPr>
        <w:rFonts w:ascii="微软雅黑" w:eastAsia="微软雅黑" w:hAnsi="微软雅黑"/>
      </w:rPr>
    </w:pPr>
    <w:proofErr w:type="gramStart"/>
    <w:r w:rsidRPr="00495809">
      <w:rPr>
        <w:rFonts w:ascii="微软雅黑" w:eastAsia="微软雅黑" w:hAnsi="微软雅黑" w:hint="eastAsia"/>
      </w:rPr>
      <w:t>携程旅行网</w:t>
    </w:r>
    <w:proofErr w:type="gramEnd"/>
    <w:r>
      <w:rPr>
        <w:rFonts w:ascii="微软雅黑" w:eastAsia="微软雅黑" w:hAnsi="微软雅黑" w:hint="eastAsia"/>
      </w:rPr>
      <w:t xml:space="preserve">-开放平台-API文档                                                               </w:t>
    </w:r>
    <w:r w:rsidRPr="00DB49DD">
      <w:t xml:space="preserve"> </w:t>
    </w:r>
    <w:r>
      <w:rPr>
        <w:noProof/>
      </w:rPr>
      <w:drawing>
        <wp:inline distT="0" distB="0" distL="0" distR="0" wp14:anchorId="7F070576" wp14:editId="4B69761B">
          <wp:extent cx="949395" cy="324000"/>
          <wp:effectExtent l="0" t="0" r="0" b="0"/>
          <wp:docPr id="4" name="图片 4" descr="http://pic.c-ctrip.com/common/c_logo2013_2x.png"/>
          <wp:cNvGraphicFramePr>
            <a:graphicFrameLocks xmlns:a="http://schemas.openxmlformats.org/drawingml/2006/main" noChangeAspect="1"/>
          </wp:cNvGraphicFramePr>
          <a:graphic xmlns:a="http://schemas.openxmlformats.org/drawingml/2006/main">
            <a:graphicData uri="http://schemas.openxmlformats.org/drawingml/2006/picture">
              <pic:pic xmlns:pic="http://schemas.openxmlformats.org/drawingml/2006/picture">
                <pic:nvPicPr>
                  <pic:cNvPr id="0" name="Picture 6" descr="http://pic.c-ctrip.com/common/c_logo2013_2x.png"/>
                  <pic:cNvPicPr>
                    <a:picLocks noChangeAspect="1" noChangeArrowheads="1"/>
                  </pic:cNvPicPr>
                </pic:nvPicPr>
                <pic:blipFill>
                  <a:blip r:embed="rId1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ic:blipFill>
                <pic:spPr bwMode="auto">
                  <a:xfrm>
                    <a:off x="0" y="0"/>
                    <a:ext cx="949395" cy="324000"/>
                  </a:xfrm>
                  <a:prstGeom prst="rect">
                    <a:avLst/>
                  </a:prstGeom>
                  <a:noFill/>
                  <a:ln>
                    <a:noFill/>
                  </a:ln>
                </pic:spPr>
              </pic:pic>
            </a:graphicData>
          </a:graphic>
        </wp:inline>
      </w:drawing>
    </w: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47E1097"/>
    <w:multiLevelType w:val="hybridMultilevel"/>
    <w:tmpl w:val="0E2877B6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">
    <w:nsid w:val="05AA7760"/>
    <w:multiLevelType w:val="hybridMultilevel"/>
    <w:tmpl w:val="D2A6DDC8"/>
    <w:lvl w:ilvl="0" w:tplc="0409000F">
      <w:start w:val="1"/>
      <w:numFmt w:val="decimal"/>
      <w:lvlText w:val="%1."/>
      <w:lvlJc w:val="left"/>
      <w:pPr>
        <w:ind w:left="845" w:hanging="420"/>
      </w:pPr>
    </w:lvl>
    <w:lvl w:ilvl="1" w:tplc="04090019" w:tentative="1">
      <w:start w:val="1"/>
      <w:numFmt w:val="lowerLetter"/>
      <w:lvlText w:val="%2)"/>
      <w:lvlJc w:val="left"/>
      <w:pPr>
        <w:ind w:left="1265" w:hanging="420"/>
      </w:pPr>
    </w:lvl>
    <w:lvl w:ilvl="2" w:tplc="0409001B" w:tentative="1">
      <w:start w:val="1"/>
      <w:numFmt w:val="lowerRoman"/>
      <w:lvlText w:val="%3."/>
      <w:lvlJc w:val="right"/>
      <w:pPr>
        <w:ind w:left="1685" w:hanging="420"/>
      </w:pPr>
    </w:lvl>
    <w:lvl w:ilvl="3" w:tplc="0409000F" w:tentative="1">
      <w:start w:val="1"/>
      <w:numFmt w:val="decimal"/>
      <w:lvlText w:val="%4."/>
      <w:lvlJc w:val="left"/>
      <w:pPr>
        <w:ind w:left="2105" w:hanging="420"/>
      </w:pPr>
    </w:lvl>
    <w:lvl w:ilvl="4" w:tplc="04090019" w:tentative="1">
      <w:start w:val="1"/>
      <w:numFmt w:val="lowerLetter"/>
      <w:lvlText w:val="%5)"/>
      <w:lvlJc w:val="left"/>
      <w:pPr>
        <w:ind w:left="2525" w:hanging="420"/>
      </w:pPr>
    </w:lvl>
    <w:lvl w:ilvl="5" w:tplc="0409001B" w:tentative="1">
      <w:start w:val="1"/>
      <w:numFmt w:val="lowerRoman"/>
      <w:lvlText w:val="%6."/>
      <w:lvlJc w:val="right"/>
      <w:pPr>
        <w:ind w:left="2945" w:hanging="420"/>
      </w:pPr>
    </w:lvl>
    <w:lvl w:ilvl="6" w:tplc="0409000F" w:tentative="1">
      <w:start w:val="1"/>
      <w:numFmt w:val="decimal"/>
      <w:lvlText w:val="%7."/>
      <w:lvlJc w:val="left"/>
      <w:pPr>
        <w:ind w:left="3365" w:hanging="420"/>
      </w:pPr>
    </w:lvl>
    <w:lvl w:ilvl="7" w:tplc="04090019" w:tentative="1">
      <w:start w:val="1"/>
      <w:numFmt w:val="lowerLetter"/>
      <w:lvlText w:val="%8)"/>
      <w:lvlJc w:val="left"/>
      <w:pPr>
        <w:ind w:left="3785" w:hanging="420"/>
      </w:pPr>
    </w:lvl>
    <w:lvl w:ilvl="8" w:tplc="0409001B" w:tentative="1">
      <w:start w:val="1"/>
      <w:numFmt w:val="lowerRoman"/>
      <w:lvlText w:val="%9."/>
      <w:lvlJc w:val="right"/>
      <w:pPr>
        <w:ind w:left="4205" w:hanging="420"/>
      </w:pPr>
    </w:lvl>
  </w:abstractNum>
  <w:abstractNum w:abstractNumId="2">
    <w:nsid w:val="094E140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3">
    <w:nsid w:val="11372F33"/>
    <w:multiLevelType w:val="hybridMultilevel"/>
    <w:tmpl w:val="FF121A20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13C471C9"/>
    <w:multiLevelType w:val="hybridMultilevel"/>
    <w:tmpl w:val="0CF433D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5">
    <w:nsid w:val="152A253D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6">
    <w:nsid w:val="1641017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7">
    <w:nsid w:val="20005AA6"/>
    <w:multiLevelType w:val="hybridMultilevel"/>
    <w:tmpl w:val="934C4A26"/>
    <w:lvl w:ilvl="0" w:tplc="EDF21522">
      <w:start w:val="1"/>
      <w:numFmt w:val="decimal"/>
      <w:lvlText w:val="%1．"/>
      <w:lvlJc w:val="left"/>
      <w:pPr>
        <w:tabs>
          <w:tab w:val="num" w:pos="808"/>
        </w:tabs>
        <w:ind w:left="808" w:hanging="360"/>
      </w:pPr>
      <w:rPr>
        <w:rFonts w:ascii="Georgia" w:hAnsi="Georgia" w:hint="default"/>
      </w:rPr>
    </w:lvl>
    <w:lvl w:ilvl="1" w:tplc="04090019" w:tentative="1">
      <w:start w:val="1"/>
      <w:numFmt w:val="lowerLetter"/>
      <w:lvlText w:val="%2)"/>
      <w:lvlJc w:val="left"/>
      <w:pPr>
        <w:tabs>
          <w:tab w:val="num" w:pos="1288"/>
        </w:tabs>
        <w:ind w:left="1288" w:hanging="420"/>
      </w:pPr>
    </w:lvl>
    <w:lvl w:ilvl="2" w:tplc="0409001B" w:tentative="1">
      <w:start w:val="1"/>
      <w:numFmt w:val="lowerRoman"/>
      <w:lvlText w:val="%3."/>
      <w:lvlJc w:val="right"/>
      <w:pPr>
        <w:tabs>
          <w:tab w:val="num" w:pos="1708"/>
        </w:tabs>
        <w:ind w:left="1708" w:hanging="420"/>
      </w:pPr>
    </w:lvl>
    <w:lvl w:ilvl="3" w:tplc="0409000F" w:tentative="1">
      <w:start w:val="1"/>
      <w:numFmt w:val="decimal"/>
      <w:lvlText w:val="%4."/>
      <w:lvlJc w:val="left"/>
      <w:pPr>
        <w:tabs>
          <w:tab w:val="num" w:pos="2128"/>
        </w:tabs>
        <w:ind w:left="2128" w:hanging="420"/>
      </w:pPr>
    </w:lvl>
    <w:lvl w:ilvl="4" w:tplc="04090019" w:tentative="1">
      <w:start w:val="1"/>
      <w:numFmt w:val="lowerLetter"/>
      <w:lvlText w:val="%5)"/>
      <w:lvlJc w:val="left"/>
      <w:pPr>
        <w:tabs>
          <w:tab w:val="num" w:pos="2548"/>
        </w:tabs>
        <w:ind w:left="2548" w:hanging="420"/>
      </w:pPr>
    </w:lvl>
    <w:lvl w:ilvl="5" w:tplc="0409001B" w:tentative="1">
      <w:start w:val="1"/>
      <w:numFmt w:val="lowerRoman"/>
      <w:lvlText w:val="%6."/>
      <w:lvlJc w:val="right"/>
      <w:pPr>
        <w:tabs>
          <w:tab w:val="num" w:pos="2968"/>
        </w:tabs>
        <w:ind w:left="2968" w:hanging="420"/>
      </w:pPr>
    </w:lvl>
    <w:lvl w:ilvl="6" w:tplc="0409000F" w:tentative="1">
      <w:start w:val="1"/>
      <w:numFmt w:val="decimal"/>
      <w:lvlText w:val="%7."/>
      <w:lvlJc w:val="left"/>
      <w:pPr>
        <w:tabs>
          <w:tab w:val="num" w:pos="3388"/>
        </w:tabs>
        <w:ind w:left="3388" w:hanging="420"/>
      </w:pPr>
    </w:lvl>
    <w:lvl w:ilvl="7" w:tplc="04090019" w:tentative="1">
      <w:start w:val="1"/>
      <w:numFmt w:val="lowerLetter"/>
      <w:lvlText w:val="%8)"/>
      <w:lvlJc w:val="left"/>
      <w:pPr>
        <w:tabs>
          <w:tab w:val="num" w:pos="3808"/>
        </w:tabs>
        <w:ind w:left="3808" w:hanging="420"/>
      </w:pPr>
    </w:lvl>
    <w:lvl w:ilvl="8" w:tplc="0409001B" w:tentative="1">
      <w:start w:val="1"/>
      <w:numFmt w:val="lowerRoman"/>
      <w:lvlText w:val="%9."/>
      <w:lvlJc w:val="right"/>
      <w:pPr>
        <w:tabs>
          <w:tab w:val="num" w:pos="4228"/>
        </w:tabs>
        <w:ind w:left="4228" w:hanging="420"/>
      </w:pPr>
    </w:lvl>
  </w:abstractNum>
  <w:abstractNum w:abstractNumId="8">
    <w:nsid w:val="2295793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9">
    <w:nsid w:val="22EB3DB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0">
    <w:nsid w:val="2414500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1">
    <w:nsid w:val="2ACB7044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2">
    <w:nsid w:val="2B4E0C2D"/>
    <w:multiLevelType w:val="hybridMultilevel"/>
    <w:tmpl w:val="9C68EB8C"/>
    <w:lvl w:ilvl="0" w:tplc="8B748264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13">
    <w:nsid w:val="2DDA4AF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4">
    <w:nsid w:val="311D6CD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5">
    <w:nsid w:val="31415941"/>
    <w:multiLevelType w:val="hybridMultilevel"/>
    <w:tmpl w:val="9EB05286"/>
    <w:lvl w:ilvl="0" w:tplc="04090013">
      <w:start w:val="1"/>
      <w:numFmt w:val="chineseCountingThousand"/>
      <w:lvlText w:val="%1、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6">
    <w:nsid w:val="3AB20E40"/>
    <w:multiLevelType w:val="hybridMultilevel"/>
    <w:tmpl w:val="49D87372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7">
    <w:nsid w:val="3F4A342B"/>
    <w:multiLevelType w:val="hybridMultilevel"/>
    <w:tmpl w:val="2BB8BEB8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8">
    <w:nsid w:val="41BE465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9">
    <w:nsid w:val="45C442D2"/>
    <w:multiLevelType w:val="hybridMultilevel"/>
    <w:tmpl w:val="010EED86"/>
    <w:lvl w:ilvl="0" w:tplc="81F4E822">
      <w:start w:val="1"/>
      <w:numFmt w:val="decimal"/>
      <w:lvlText w:val="%1."/>
      <w:lvlJc w:val="left"/>
      <w:pPr>
        <w:ind w:left="360" w:hanging="360"/>
      </w:pPr>
    </w:lvl>
    <w:lvl w:ilvl="1" w:tplc="04090019">
      <w:start w:val="1"/>
      <w:numFmt w:val="lowerLetter"/>
      <w:lvlText w:val="%2)"/>
      <w:lvlJc w:val="left"/>
      <w:pPr>
        <w:ind w:left="840" w:hanging="420"/>
      </w:pPr>
    </w:lvl>
    <w:lvl w:ilvl="2" w:tplc="0409001B">
      <w:start w:val="1"/>
      <w:numFmt w:val="lowerRoman"/>
      <w:lvlText w:val="%3."/>
      <w:lvlJc w:val="right"/>
      <w:pPr>
        <w:ind w:left="1260" w:hanging="420"/>
      </w:pPr>
    </w:lvl>
    <w:lvl w:ilvl="3" w:tplc="0409000F">
      <w:start w:val="1"/>
      <w:numFmt w:val="decimal"/>
      <w:lvlText w:val="%4."/>
      <w:lvlJc w:val="left"/>
      <w:pPr>
        <w:ind w:left="1680" w:hanging="420"/>
      </w:pPr>
    </w:lvl>
    <w:lvl w:ilvl="4" w:tplc="04090019">
      <w:start w:val="1"/>
      <w:numFmt w:val="lowerLetter"/>
      <w:lvlText w:val="%5)"/>
      <w:lvlJc w:val="left"/>
      <w:pPr>
        <w:ind w:left="2100" w:hanging="420"/>
      </w:pPr>
    </w:lvl>
    <w:lvl w:ilvl="5" w:tplc="0409001B">
      <w:start w:val="1"/>
      <w:numFmt w:val="lowerRoman"/>
      <w:lvlText w:val="%6."/>
      <w:lvlJc w:val="right"/>
      <w:pPr>
        <w:ind w:left="2520" w:hanging="420"/>
      </w:pPr>
    </w:lvl>
    <w:lvl w:ilvl="6" w:tplc="0409000F">
      <w:start w:val="1"/>
      <w:numFmt w:val="decimal"/>
      <w:lvlText w:val="%7."/>
      <w:lvlJc w:val="left"/>
      <w:pPr>
        <w:ind w:left="2940" w:hanging="420"/>
      </w:pPr>
    </w:lvl>
    <w:lvl w:ilvl="7" w:tplc="04090019">
      <w:start w:val="1"/>
      <w:numFmt w:val="lowerLetter"/>
      <w:lvlText w:val="%8)"/>
      <w:lvlJc w:val="left"/>
      <w:pPr>
        <w:ind w:left="3360" w:hanging="420"/>
      </w:pPr>
    </w:lvl>
    <w:lvl w:ilvl="8" w:tplc="0409001B">
      <w:start w:val="1"/>
      <w:numFmt w:val="lowerRoman"/>
      <w:lvlText w:val="%9."/>
      <w:lvlJc w:val="right"/>
      <w:pPr>
        <w:ind w:left="3780" w:hanging="420"/>
      </w:pPr>
    </w:lvl>
  </w:abstractNum>
  <w:abstractNum w:abstractNumId="20">
    <w:nsid w:val="4ACD6AC1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1">
    <w:nsid w:val="4ED455F0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2">
    <w:nsid w:val="657639C9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3">
    <w:nsid w:val="6B487F95"/>
    <w:multiLevelType w:val="multilevel"/>
    <w:tmpl w:val="2FB825F8"/>
    <w:lvl w:ilvl="0">
      <w:start w:val="1"/>
      <w:numFmt w:val="decimal"/>
      <w:pStyle w:val="4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108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44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800" w:hanging="180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60" w:hanging="216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520" w:hanging="252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880" w:hanging="288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3240" w:hanging="3240"/>
      </w:pPr>
      <w:rPr>
        <w:rFonts w:hint="default"/>
      </w:rPr>
    </w:lvl>
  </w:abstractNum>
  <w:abstractNum w:abstractNumId="24">
    <w:nsid w:val="77DE489B"/>
    <w:multiLevelType w:val="multilevel"/>
    <w:tmpl w:val="C0F2BF7E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567"/>
        </w:tabs>
        <w:ind w:left="567" w:hanging="567"/>
      </w:pPr>
      <w:rPr>
        <w:rFonts w:ascii="宋体" w:eastAsia="宋体" w:hAnsi="宋体" w:cs="Times New Roman" w:hint="eastAsia"/>
      </w:rPr>
    </w:lvl>
    <w:lvl w:ilvl="2">
      <w:start w:val="1"/>
      <w:numFmt w:val="decimal"/>
      <w:lvlText w:val="%1.%2.%3"/>
      <w:lvlJc w:val="left"/>
      <w:pPr>
        <w:tabs>
          <w:tab w:val="num" w:pos="794"/>
        </w:tabs>
        <w:ind w:left="794" w:hanging="794"/>
      </w:pPr>
    </w:lvl>
    <w:lvl w:ilvl="3">
      <w:start w:val="1"/>
      <w:numFmt w:val="decimal"/>
      <w:lvlText w:val="%1.%2.%3.%4"/>
      <w:lvlJc w:val="left"/>
      <w:pPr>
        <w:tabs>
          <w:tab w:val="num" w:pos="1617"/>
        </w:tabs>
        <w:ind w:left="426" w:firstLine="0"/>
      </w:pPr>
    </w:lvl>
    <w:lvl w:ilvl="4">
      <w:start w:val="1"/>
      <w:numFmt w:val="decimal"/>
      <w:lvlText w:val="%1.%2.%3.%4.%5"/>
      <w:lvlJc w:val="left"/>
      <w:pPr>
        <w:tabs>
          <w:tab w:val="num" w:pos="1021"/>
        </w:tabs>
        <w:ind w:left="1021" w:hanging="1021"/>
      </w:pPr>
    </w:lvl>
    <w:lvl w:ilvl="5">
      <w:start w:val="1"/>
      <w:numFmt w:val="decimal"/>
      <w:lvlText w:val="%1.%2.%3.%4.%5.%6"/>
      <w:lvlJc w:val="left"/>
      <w:pPr>
        <w:tabs>
          <w:tab w:val="num" w:pos="1134"/>
        </w:tabs>
        <w:ind w:left="1134" w:hanging="1134"/>
      </w:pPr>
    </w:lvl>
    <w:lvl w:ilvl="6">
      <w:start w:val="1"/>
      <w:numFmt w:val="decimal"/>
      <w:lvlText w:val="%1.%2.%3.%4.%5.%6.%7"/>
      <w:lvlJc w:val="left"/>
      <w:pPr>
        <w:tabs>
          <w:tab w:val="num" w:pos="4351"/>
        </w:tabs>
        <w:ind w:left="3827" w:hanging="3827"/>
      </w:pPr>
    </w:lvl>
    <w:lvl w:ilvl="7">
      <w:start w:val="1"/>
      <w:numFmt w:val="decimal"/>
      <w:lvlText w:val="%1.%2.%3.%4.%5.%6.%7.%8"/>
      <w:lvlJc w:val="left"/>
      <w:pPr>
        <w:tabs>
          <w:tab w:val="num" w:pos="5136"/>
        </w:tabs>
        <w:ind w:left="4394" w:hanging="4394"/>
      </w:pPr>
    </w:lvl>
    <w:lvl w:ilvl="8">
      <w:start w:val="1"/>
      <w:numFmt w:val="decimal"/>
      <w:lvlText w:val="%1.%2.%3.%4.%5.%6.%7.%8.%9"/>
      <w:lvlJc w:val="left"/>
      <w:pPr>
        <w:tabs>
          <w:tab w:val="num" w:pos="5922"/>
        </w:tabs>
        <w:ind w:left="5102" w:hanging="5102"/>
      </w:pPr>
    </w:lvl>
  </w:abstractNum>
  <w:abstractNum w:abstractNumId="25">
    <w:nsid w:val="78F94198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6">
    <w:nsid w:val="7C6F00A3"/>
    <w:multiLevelType w:val="hybridMultilevel"/>
    <w:tmpl w:val="3E603FAA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7">
    <w:nsid w:val="7C732522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8">
    <w:nsid w:val="7D9627E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29">
    <w:nsid w:val="7F407E2C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15"/>
  </w:num>
  <w:num w:numId="2">
    <w:abstractNumId w:val="3"/>
  </w:num>
  <w:num w:numId="3">
    <w:abstractNumId w:val="23"/>
  </w:num>
  <w:num w:numId="4">
    <w:abstractNumId w:val="4"/>
  </w:num>
  <w:num w:numId="5">
    <w:abstractNumId w:val="5"/>
  </w:num>
  <w:num w:numId="6">
    <w:abstractNumId w:val="22"/>
  </w:num>
  <w:num w:numId="7">
    <w:abstractNumId w:val="7"/>
  </w:num>
  <w:num w:numId="8">
    <w:abstractNumId w:val="24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16"/>
  </w:num>
  <w:num w:numId="10">
    <w:abstractNumId w:val="0"/>
  </w:num>
  <w:num w:numId="11">
    <w:abstractNumId w:val="12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2">
    <w:abstractNumId w:val="19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13">
    <w:abstractNumId w:val="27"/>
  </w:num>
  <w:num w:numId="14">
    <w:abstractNumId w:val="26"/>
  </w:num>
  <w:num w:numId="15">
    <w:abstractNumId w:val="1"/>
  </w:num>
  <w:num w:numId="16">
    <w:abstractNumId w:val="17"/>
  </w:num>
  <w:num w:numId="17">
    <w:abstractNumId w:val="8"/>
  </w:num>
  <w:num w:numId="18">
    <w:abstractNumId w:val="29"/>
  </w:num>
  <w:num w:numId="19">
    <w:abstractNumId w:val="9"/>
  </w:num>
  <w:num w:numId="20">
    <w:abstractNumId w:val="28"/>
  </w:num>
  <w:num w:numId="21">
    <w:abstractNumId w:val="20"/>
  </w:num>
  <w:num w:numId="22">
    <w:abstractNumId w:val="2"/>
  </w:num>
  <w:num w:numId="23">
    <w:abstractNumId w:val="14"/>
  </w:num>
  <w:num w:numId="24">
    <w:abstractNumId w:val="25"/>
  </w:num>
  <w:num w:numId="25">
    <w:abstractNumId w:val="21"/>
  </w:num>
  <w:num w:numId="26">
    <w:abstractNumId w:val="10"/>
  </w:num>
  <w:num w:numId="27">
    <w:abstractNumId w:val="13"/>
  </w:num>
  <w:num w:numId="28">
    <w:abstractNumId w:val="11"/>
  </w:num>
  <w:num w:numId="29">
    <w:abstractNumId w:val="18"/>
  </w:num>
  <w:num w:numId="30">
    <w:abstractNumId w:val="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10"/>
  <w:bordersDoNotSurroundHeader/>
  <w:bordersDoNotSurroundFooter/>
  <w:hideSpellingErrors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2B5948"/>
    <w:rsid w:val="000044EE"/>
    <w:rsid w:val="00004BBC"/>
    <w:rsid w:val="000070F2"/>
    <w:rsid w:val="00007BA0"/>
    <w:rsid w:val="0001216D"/>
    <w:rsid w:val="00012309"/>
    <w:rsid w:val="00015C14"/>
    <w:rsid w:val="000168E3"/>
    <w:rsid w:val="000214E2"/>
    <w:rsid w:val="00027B2E"/>
    <w:rsid w:val="00031C95"/>
    <w:rsid w:val="000435F3"/>
    <w:rsid w:val="000459E8"/>
    <w:rsid w:val="00047D7F"/>
    <w:rsid w:val="0005185B"/>
    <w:rsid w:val="0005385B"/>
    <w:rsid w:val="00060520"/>
    <w:rsid w:val="00062ACE"/>
    <w:rsid w:val="00064244"/>
    <w:rsid w:val="000673C1"/>
    <w:rsid w:val="00071015"/>
    <w:rsid w:val="000813F6"/>
    <w:rsid w:val="00081CD9"/>
    <w:rsid w:val="0008325A"/>
    <w:rsid w:val="000861A0"/>
    <w:rsid w:val="00090FEC"/>
    <w:rsid w:val="00093EF1"/>
    <w:rsid w:val="00096384"/>
    <w:rsid w:val="000A696A"/>
    <w:rsid w:val="000A7E70"/>
    <w:rsid w:val="000B2937"/>
    <w:rsid w:val="000B3CA9"/>
    <w:rsid w:val="000B51DF"/>
    <w:rsid w:val="000B775B"/>
    <w:rsid w:val="000C4BEB"/>
    <w:rsid w:val="000D309F"/>
    <w:rsid w:val="000D4EA5"/>
    <w:rsid w:val="000D71ED"/>
    <w:rsid w:val="000D78C4"/>
    <w:rsid w:val="000D7971"/>
    <w:rsid w:val="000E1198"/>
    <w:rsid w:val="000E18AC"/>
    <w:rsid w:val="000E46B0"/>
    <w:rsid w:val="000F04C8"/>
    <w:rsid w:val="000F46FE"/>
    <w:rsid w:val="000F4894"/>
    <w:rsid w:val="000F556E"/>
    <w:rsid w:val="001013BA"/>
    <w:rsid w:val="00113BF9"/>
    <w:rsid w:val="0012305B"/>
    <w:rsid w:val="00127B4F"/>
    <w:rsid w:val="001326AB"/>
    <w:rsid w:val="00136557"/>
    <w:rsid w:val="00144E8B"/>
    <w:rsid w:val="00144F9C"/>
    <w:rsid w:val="00151182"/>
    <w:rsid w:val="0015166F"/>
    <w:rsid w:val="00154E34"/>
    <w:rsid w:val="0016234D"/>
    <w:rsid w:val="001644C3"/>
    <w:rsid w:val="00164507"/>
    <w:rsid w:val="00166F68"/>
    <w:rsid w:val="00170457"/>
    <w:rsid w:val="00173EBA"/>
    <w:rsid w:val="00175C49"/>
    <w:rsid w:val="00176B08"/>
    <w:rsid w:val="00191B3A"/>
    <w:rsid w:val="001932ED"/>
    <w:rsid w:val="00195393"/>
    <w:rsid w:val="001960E6"/>
    <w:rsid w:val="00196D8E"/>
    <w:rsid w:val="001A6C4B"/>
    <w:rsid w:val="001B1EF5"/>
    <w:rsid w:val="001B5E2A"/>
    <w:rsid w:val="001B5F16"/>
    <w:rsid w:val="001C084D"/>
    <w:rsid w:val="001F6B48"/>
    <w:rsid w:val="0020194F"/>
    <w:rsid w:val="002022AB"/>
    <w:rsid w:val="002101DA"/>
    <w:rsid w:val="002124E8"/>
    <w:rsid w:val="00223A5D"/>
    <w:rsid w:val="002263B0"/>
    <w:rsid w:val="002268D6"/>
    <w:rsid w:val="00232B49"/>
    <w:rsid w:val="00237ACE"/>
    <w:rsid w:val="00241CEC"/>
    <w:rsid w:val="002521A4"/>
    <w:rsid w:val="00254155"/>
    <w:rsid w:val="00257882"/>
    <w:rsid w:val="00260090"/>
    <w:rsid w:val="00266BF7"/>
    <w:rsid w:val="00272839"/>
    <w:rsid w:val="002740B9"/>
    <w:rsid w:val="00274E76"/>
    <w:rsid w:val="002831DF"/>
    <w:rsid w:val="002920D1"/>
    <w:rsid w:val="00296087"/>
    <w:rsid w:val="00296F47"/>
    <w:rsid w:val="002B5948"/>
    <w:rsid w:val="002B5C00"/>
    <w:rsid w:val="002B5F4D"/>
    <w:rsid w:val="002B6A60"/>
    <w:rsid w:val="002B7FCD"/>
    <w:rsid w:val="002C22D4"/>
    <w:rsid w:val="002C7956"/>
    <w:rsid w:val="002D0627"/>
    <w:rsid w:val="002D09AF"/>
    <w:rsid w:val="002D3C9C"/>
    <w:rsid w:val="002F3D6E"/>
    <w:rsid w:val="003009BA"/>
    <w:rsid w:val="0030355E"/>
    <w:rsid w:val="00303BE1"/>
    <w:rsid w:val="00312C21"/>
    <w:rsid w:val="00313507"/>
    <w:rsid w:val="00321250"/>
    <w:rsid w:val="003224F3"/>
    <w:rsid w:val="00331738"/>
    <w:rsid w:val="00334E11"/>
    <w:rsid w:val="0034413A"/>
    <w:rsid w:val="00354E5A"/>
    <w:rsid w:val="00360F61"/>
    <w:rsid w:val="00364CDD"/>
    <w:rsid w:val="00367031"/>
    <w:rsid w:val="00376D41"/>
    <w:rsid w:val="00377B03"/>
    <w:rsid w:val="003804DD"/>
    <w:rsid w:val="003846E9"/>
    <w:rsid w:val="00390AD8"/>
    <w:rsid w:val="003979F7"/>
    <w:rsid w:val="003C4FB1"/>
    <w:rsid w:val="003C5A9A"/>
    <w:rsid w:val="003E0127"/>
    <w:rsid w:val="003E088C"/>
    <w:rsid w:val="003E0C55"/>
    <w:rsid w:val="003E3134"/>
    <w:rsid w:val="003E4494"/>
    <w:rsid w:val="003F1CD9"/>
    <w:rsid w:val="003F2496"/>
    <w:rsid w:val="003F3D0F"/>
    <w:rsid w:val="003F412F"/>
    <w:rsid w:val="003F79CE"/>
    <w:rsid w:val="004009BB"/>
    <w:rsid w:val="004044AB"/>
    <w:rsid w:val="00404C4B"/>
    <w:rsid w:val="00406B79"/>
    <w:rsid w:val="004079D3"/>
    <w:rsid w:val="004134EF"/>
    <w:rsid w:val="00415989"/>
    <w:rsid w:val="00424243"/>
    <w:rsid w:val="00426C3A"/>
    <w:rsid w:val="00430624"/>
    <w:rsid w:val="00431EA8"/>
    <w:rsid w:val="00432D87"/>
    <w:rsid w:val="0043307F"/>
    <w:rsid w:val="004405E7"/>
    <w:rsid w:val="00444B16"/>
    <w:rsid w:val="00450A4B"/>
    <w:rsid w:val="00453B59"/>
    <w:rsid w:val="00455072"/>
    <w:rsid w:val="004649B2"/>
    <w:rsid w:val="0046768A"/>
    <w:rsid w:val="00470AB6"/>
    <w:rsid w:val="00471CE9"/>
    <w:rsid w:val="00475CA7"/>
    <w:rsid w:val="00480604"/>
    <w:rsid w:val="00484FBE"/>
    <w:rsid w:val="0048646C"/>
    <w:rsid w:val="004909E2"/>
    <w:rsid w:val="00492DFA"/>
    <w:rsid w:val="004A1D60"/>
    <w:rsid w:val="004A2DDD"/>
    <w:rsid w:val="004B4885"/>
    <w:rsid w:val="004C232E"/>
    <w:rsid w:val="004C6637"/>
    <w:rsid w:val="004C7AE3"/>
    <w:rsid w:val="004D3308"/>
    <w:rsid w:val="004D496A"/>
    <w:rsid w:val="004D66E3"/>
    <w:rsid w:val="004D70F3"/>
    <w:rsid w:val="004E4736"/>
    <w:rsid w:val="004E4F3A"/>
    <w:rsid w:val="004F1820"/>
    <w:rsid w:val="00503333"/>
    <w:rsid w:val="00504A03"/>
    <w:rsid w:val="005074F3"/>
    <w:rsid w:val="005177AA"/>
    <w:rsid w:val="005247BC"/>
    <w:rsid w:val="005340F0"/>
    <w:rsid w:val="00540D0A"/>
    <w:rsid w:val="005457F1"/>
    <w:rsid w:val="005476DA"/>
    <w:rsid w:val="005477C9"/>
    <w:rsid w:val="005531DB"/>
    <w:rsid w:val="005535F8"/>
    <w:rsid w:val="00557ADB"/>
    <w:rsid w:val="00560EE7"/>
    <w:rsid w:val="005616EE"/>
    <w:rsid w:val="00566D17"/>
    <w:rsid w:val="00583113"/>
    <w:rsid w:val="00583CCE"/>
    <w:rsid w:val="005847F1"/>
    <w:rsid w:val="00595634"/>
    <w:rsid w:val="005978DA"/>
    <w:rsid w:val="005A0B69"/>
    <w:rsid w:val="005A167D"/>
    <w:rsid w:val="005A3815"/>
    <w:rsid w:val="005A55F6"/>
    <w:rsid w:val="005B1309"/>
    <w:rsid w:val="005B204E"/>
    <w:rsid w:val="005B78FC"/>
    <w:rsid w:val="005B7BBB"/>
    <w:rsid w:val="005C60B7"/>
    <w:rsid w:val="005C6B7A"/>
    <w:rsid w:val="005C7CC6"/>
    <w:rsid w:val="005D04B4"/>
    <w:rsid w:val="005E06B6"/>
    <w:rsid w:val="005E6AC5"/>
    <w:rsid w:val="005E77CE"/>
    <w:rsid w:val="005F0158"/>
    <w:rsid w:val="005F4122"/>
    <w:rsid w:val="005F6B78"/>
    <w:rsid w:val="00602968"/>
    <w:rsid w:val="00604E21"/>
    <w:rsid w:val="00605A7D"/>
    <w:rsid w:val="0060700D"/>
    <w:rsid w:val="0061083A"/>
    <w:rsid w:val="006115E6"/>
    <w:rsid w:val="00611D4E"/>
    <w:rsid w:val="0062477F"/>
    <w:rsid w:val="0063094B"/>
    <w:rsid w:val="006336D4"/>
    <w:rsid w:val="006374B4"/>
    <w:rsid w:val="00641D4B"/>
    <w:rsid w:val="00651649"/>
    <w:rsid w:val="0065513D"/>
    <w:rsid w:val="006564CD"/>
    <w:rsid w:val="006566FD"/>
    <w:rsid w:val="00657659"/>
    <w:rsid w:val="00662D77"/>
    <w:rsid w:val="00670CC2"/>
    <w:rsid w:val="0067107F"/>
    <w:rsid w:val="00673FC4"/>
    <w:rsid w:val="00674EC5"/>
    <w:rsid w:val="00690CE7"/>
    <w:rsid w:val="006A33A6"/>
    <w:rsid w:val="006A64BE"/>
    <w:rsid w:val="006A6F04"/>
    <w:rsid w:val="006A79CA"/>
    <w:rsid w:val="006B14A7"/>
    <w:rsid w:val="006B38F4"/>
    <w:rsid w:val="006B7AE1"/>
    <w:rsid w:val="006D2E56"/>
    <w:rsid w:val="006D5A20"/>
    <w:rsid w:val="006E5D90"/>
    <w:rsid w:val="006F2EA1"/>
    <w:rsid w:val="00707BB3"/>
    <w:rsid w:val="007102E4"/>
    <w:rsid w:val="00720305"/>
    <w:rsid w:val="00723927"/>
    <w:rsid w:val="0072476A"/>
    <w:rsid w:val="0072489E"/>
    <w:rsid w:val="007267B3"/>
    <w:rsid w:val="00726D85"/>
    <w:rsid w:val="00727090"/>
    <w:rsid w:val="00730FA2"/>
    <w:rsid w:val="00733E90"/>
    <w:rsid w:val="00736DCB"/>
    <w:rsid w:val="007426BC"/>
    <w:rsid w:val="00743778"/>
    <w:rsid w:val="00743E3D"/>
    <w:rsid w:val="00750737"/>
    <w:rsid w:val="00752037"/>
    <w:rsid w:val="007548BC"/>
    <w:rsid w:val="0076015B"/>
    <w:rsid w:val="0076023B"/>
    <w:rsid w:val="00767E2D"/>
    <w:rsid w:val="007702FE"/>
    <w:rsid w:val="0077379C"/>
    <w:rsid w:val="00776D0C"/>
    <w:rsid w:val="00780FDF"/>
    <w:rsid w:val="007814BB"/>
    <w:rsid w:val="0078229B"/>
    <w:rsid w:val="007829BC"/>
    <w:rsid w:val="0078601F"/>
    <w:rsid w:val="007914F9"/>
    <w:rsid w:val="00791637"/>
    <w:rsid w:val="0079267B"/>
    <w:rsid w:val="0079401C"/>
    <w:rsid w:val="007A7A5E"/>
    <w:rsid w:val="007B1238"/>
    <w:rsid w:val="007B2EED"/>
    <w:rsid w:val="007B383A"/>
    <w:rsid w:val="007B49D7"/>
    <w:rsid w:val="007B58B4"/>
    <w:rsid w:val="007B5A42"/>
    <w:rsid w:val="007C076A"/>
    <w:rsid w:val="007C0C2A"/>
    <w:rsid w:val="007C10A9"/>
    <w:rsid w:val="007C1BE6"/>
    <w:rsid w:val="007D3532"/>
    <w:rsid w:val="007D6883"/>
    <w:rsid w:val="007E278A"/>
    <w:rsid w:val="007F2C62"/>
    <w:rsid w:val="0080007E"/>
    <w:rsid w:val="00803754"/>
    <w:rsid w:val="00811D26"/>
    <w:rsid w:val="008142A8"/>
    <w:rsid w:val="00816208"/>
    <w:rsid w:val="0081794F"/>
    <w:rsid w:val="00822AC0"/>
    <w:rsid w:val="00823506"/>
    <w:rsid w:val="00823FA5"/>
    <w:rsid w:val="00827D4A"/>
    <w:rsid w:val="00831F63"/>
    <w:rsid w:val="00833C51"/>
    <w:rsid w:val="00845E23"/>
    <w:rsid w:val="00846468"/>
    <w:rsid w:val="00857971"/>
    <w:rsid w:val="0086650B"/>
    <w:rsid w:val="00871528"/>
    <w:rsid w:val="00874528"/>
    <w:rsid w:val="0087733B"/>
    <w:rsid w:val="0088068B"/>
    <w:rsid w:val="008847C3"/>
    <w:rsid w:val="0089067B"/>
    <w:rsid w:val="00893695"/>
    <w:rsid w:val="008957C7"/>
    <w:rsid w:val="00895D69"/>
    <w:rsid w:val="00897619"/>
    <w:rsid w:val="008A1FBB"/>
    <w:rsid w:val="008A2BD4"/>
    <w:rsid w:val="008A589A"/>
    <w:rsid w:val="008A5972"/>
    <w:rsid w:val="008A681A"/>
    <w:rsid w:val="008C5C6A"/>
    <w:rsid w:val="008C6B40"/>
    <w:rsid w:val="008C7B96"/>
    <w:rsid w:val="008E3D4D"/>
    <w:rsid w:val="008E77EF"/>
    <w:rsid w:val="008F383E"/>
    <w:rsid w:val="008F4207"/>
    <w:rsid w:val="00900A61"/>
    <w:rsid w:val="0090467E"/>
    <w:rsid w:val="00904CC8"/>
    <w:rsid w:val="009139BB"/>
    <w:rsid w:val="00916A3D"/>
    <w:rsid w:val="0092345D"/>
    <w:rsid w:val="009347FC"/>
    <w:rsid w:val="00934816"/>
    <w:rsid w:val="00934909"/>
    <w:rsid w:val="00935E7F"/>
    <w:rsid w:val="0094571A"/>
    <w:rsid w:val="00955D1C"/>
    <w:rsid w:val="009572FE"/>
    <w:rsid w:val="00962A3F"/>
    <w:rsid w:val="009652B9"/>
    <w:rsid w:val="0096740A"/>
    <w:rsid w:val="009718B9"/>
    <w:rsid w:val="00981DEE"/>
    <w:rsid w:val="00982D45"/>
    <w:rsid w:val="009854AD"/>
    <w:rsid w:val="00990E6D"/>
    <w:rsid w:val="0099113A"/>
    <w:rsid w:val="009917E8"/>
    <w:rsid w:val="00996972"/>
    <w:rsid w:val="009B4676"/>
    <w:rsid w:val="009B5C7E"/>
    <w:rsid w:val="009B614B"/>
    <w:rsid w:val="009B6264"/>
    <w:rsid w:val="009D12E9"/>
    <w:rsid w:val="009D2062"/>
    <w:rsid w:val="009D22F4"/>
    <w:rsid w:val="009D24A1"/>
    <w:rsid w:val="009D792D"/>
    <w:rsid w:val="009E1985"/>
    <w:rsid w:val="009E20D1"/>
    <w:rsid w:val="009E5C2B"/>
    <w:rsid w:val="009E664A"/>
    <w:rsid w:val="009E73D4"/>
    <w:rsid w:val="009F4165"/>
    <w:rsid w:val="00A048DC"/>
    <w:rsid w:val="00A072AB"/>
    <w:rsid w:val="00A12A46"/>
    <w:rsid w:val="00A2550D"/>
    <w:rsid w:val="00A27BB4"/>
    <w:rsid w:val="00A33797"/>
    <w:rsid w:val="00A425E0"/>
    <w:rsid w:val="00A42AF6"/>
    <w:rsid w:val="00A46ABD"/>
    <w:rsid w:val="00A517ED"/>
    <w:rsid w:val="00A5203A"/>
    <w:rsid w:val="00A52481"/>
    <w:rsid w:val="00A52B01"/>
    <w:rsid w:val="00A537ED"/>
    <w:rsid w:val="00A6005F"/>
    <w:rsid w:val="00A60393"/>
    <w:rsid w:val="00A61EE3"/>
    <w:rsid w:val="00A633E3"/>
    <w:rsid w:val="00A654ED"/>
    <w:rsid w:val="00A65A01"/>
    <w:rsid w:val="00A67412"/>
    <w:rsid w:val="00A82C14"/>
    <w:rsid w:val="00A84D78"/>
    <w:rsid w:val="00A85678"/>
    <w:rsid w:val="00A90CA4"/>
    <w:rsid w:val="00A95860"/>
    <w:rsid w:val="00AA37BA"/>
    <w:rsid w:val="00AA5036"/>
    <w:rsid w:val="00AA67F9"/>
    <w:rsid w:val="00AA7B04"/>
    <w:rsid w:val="00AB2013"/>
    <w:rsid w:val="00AB229A"/>
    <w:rsid w:val="00AB3A47"/>
    <w:rsid w:val="00AB3EE2"/>
    <w:rsid w:val="00AB74DF"/>
    <w:rsid w:val="00AC490E"/>
    <w:rsid w:val="00AC6D60"/>
    <w:rsid w:val="00AC6D9C"/>
    <w:rsid w:val="00AD2206"/>
    <w:rsid w:val="00AD6970"/>
    <w:rsid w:val="00AE2D0A"/>
    <w:rsid w:val="00AE39EE"/>
    <w:rsid w:val="00AE5200"/>
    <w:rsid w:val="00AF2074"/>
    <w:rsid w:val="00AF5A30"/>
    <w:rsid w:val="00AF76DE"/>
    <w:rsid w:val="00B00806"/>
    <w:rsid w:val="00B04F89"/>
    <w:rsid w:val="00B100E5"/>
    <w:rsid w:val="00B12BE0"/>
    <w:rsid w:val="00B16AC4"/>
    <w:rsid w:val="00B24F11"/>
    <w:rsid w:val="00B25913"/>
    <w:rsid w:val="00B278A9"/>
    <w:rsid w:val="00B31DA0"/>
    <w:rsid w:val="00B376E6"/>
    <w:rsid w:val="00B41611"/>
    <w:rsid w:val="00B43D51"/>
    <w:rsid w:val="00B50AD7"/>
    <w:rsid w:val="00B551ED"/>
    <w:rsid w:val="00B57984"/>
    <w:rsid w:val="00B601CC"/>
    <w:rsid w:val="00B60AA2"/>
    <w:rsid w:val="00B63011"/>
    <w:rsid w:val="00B63028"/>
    <w:rsid w:val="00B66EF7"/>
    <w:rsid w:val="00B67C69"/>
    <w:rsid w:val="00B70326"/>
    <w:rsid w:val="00B720B0"/>
    <w:rsid w:val="00B72F9D"/>
    <w:rsid w:val="00B77914"/>
    <w:rsid w:val="00B9141E"/>
    <w:rsid w:val="00B922D9"/>
    <w:rsid w:val="00B94942"/>
    <w:rsid w:val="00B95B3D"/>
    <w:rsid w:val="00B97CA3"/>
    <w:rsid w:val="00BA1D60"/>
    <w:rsid w:val="00BA3C5A"/>
    <w:rsid w:val="00BA4473"/>
    <w:rsid w:val="00BA5B1B"/>
    <w:rsid w:val="00BA6B38"/>
    <w:rsid w:val="00BB0018"/>
    <w:rsid w:val="00BB7ED8"/>
    <w:rsid w:val="00BC15CD"/>
    <w:rsid w:val="00BC3319"/>
    <w:rsid w:val="00BC4400"/>
    <w:rsid w:val="00BC4BF2"/>
    <w:rsid w:val="00BC568A"/>
    <w:rsid w:val="00BD787F"/>
    <w:rsid w:val="00BE24AA"/>
    <w:rsid w:val="00BE620E"/>
    <w:rsid w:val="00BF047F"/>
    <w:rsid w:val="00BF04FB"/>
    <w:rsid w:val="00BF284E"/>
    <w:rsid w:val="00BF3CB3"/>
    <w:rsid w:val="00BF6562"/>
    <w:rsid w:val="00C05DCE"/>
    <w:rsid w:val="00C07DA2"/>
    <w:rsid w:val="00C10EF0"/>
    <w:rsid w:val="00C146AA"/>
    <w:rsid w:val="00C166E1"/>
    <w:rsid w:val="00C20362"/>
    <w:rsid w:val="00C21474"/>
    <w:rsid w:val="00C21691"/>
    <w:rsid w:val="00C2279C"/>
    <w:rsid w:val="00C27553"/>
    <w:rsid w:val="00C34A5E"/>
    <w:rsid w:val="00C43BFF"/>
    <w:rsid w:val="00C461A3"/>
    <w:rsid w:val="00C53B6D"/>
    <w:rsid w:val="00C5491D"/>
    <w:rsid w:val="00C600F8"/>
    <w:rsid w:val="00C61088"/>
    <w:rsid w:val="00C61B57"/>
    <w:rsid w:val="00C65DA6"/>
    <w:rsid w:val="00C73CAD"/>
    <w:rsid w:val="00C807DD"/>
    <w:rsid w:val="00C8589F"/>
    <w:rsid w:val="00C86E23"/>
    <w:rsid w:val="00C911C4"/>
    <w:rsid w:val="00C91B77"/>
    <w:rsid w:val="00C94D27"/>
    <w:rsid w:val="00C96884"/>
    <w:rsid w:val="00CA4F72"/>
    <w:rsid w:val="00CB0F7E"/>
    <w:rsid w:val="00CB4982"/>
    <w:rsid w:val="00CB7606"/>
    <w:rsid w:val="00CC0C4F"/>
    <w:rsid w:val="00CC1731"/>
    <w:rsid w:val="00CC1AAD"/>
    <w:rsid w:val="00CC3C73"/>
    <w:rsid w:val="00CD1043"/>
    <w:rsid w:val="00CD14BB"/>
    <w:rsid w:val="00CD2C6C"/>
    <w:rsid w:val="00CD573A"/>
    <w:rsid w:val="00CE1A91"/>
    <w:rsid w:val="00CE3561"/>
    <w:rsid w:val="00CE6688"/>
    <w:rsid w:val="00CE6C33"/>
    <w:rsid w:val="00CF1FC6"/>
    <w:rsid w:val="00CF50A8"/>
    <w:rsid w:val="00CF616E"/>
    <w:rsid w:val="00CF68A3"/>
    <w:rsid w:val="00D03B32"/>
    <w:rsid w:val="00D06E0D"/>
    <w:rsid w:val="00D07080"/>
    <w:rsid w:val="00D113E2"/>
    <w:rsid w:val="00D12D42"/>
    <w:rsid w:val="00D16ED2"/>
    <w:rsid w:val="00D20C82"/>
    <w:rsid w:val="00D226E5"/>
    <w:rsid w:val="00D25237"/>
    <w:rsid w:val="00D25A0A"/>
    <w:rsid w:val="00D34BC4"/>
    <w:rsid w:val="00D3779D"/>
    <w:rsid w:val="00D44994"/>
    <w:rsid w:val="00D50823"/>
    <w:rsid w:val="00D512CA"/>
    <w:rsid w:val="00D5374F"/>
    <w:rsid w:val="00D56F99"/>
    <w:rsid w:val="00D71CB7"/>
    <w:rsid w:val="00D73027"/>
    <w:rsid w:val="00D8085E"/>
    <w:rsid w:val="00D82854"/>
    <w:rsid w:val="00D83DB2"/>
    <w:rsid w:val="00D845AB"/>
    <w:rsid w:val="00D85F91"/>
    <w:rsid w:val="00D9466E"/>
    <w:rsid w:val="00D97BA3"/>
    <w:rsid w:val="00DA3A42"/>
    <w:rsid w:val="00DB36F6"/>
    <w:rsid w:val="00DC4A2B"/>
    <w:rsid w:val="00DC691D"/>
    <w:rsid w:val="00DD59D7"/>
    <w:rsid w:val="00DD5A81"/>
    <w:rsid w:val="00DD6439"/>
    <w:rsid w:val="00DD6823"/>
    <w:rsid w:val="00DE1431"/>
    <w:rsid w:val="00DE313A"/>
    <w:rsid w:val="00DE5702"/>
    <w:rsid w:val="00DE73C7"/>
    <w:rsid w:val="00DF1EB0"/>
    <w:rsid w:val="00DF541C"/>
    <w:rsid w:val="00E018B9"/>
    <w:rsid w:val="00E02119"/>
    <w:rsid w:val="00E0546E"/>
    <w:rsid w:val="00E06FF6"/>
    <w:rsid w:val="00E137C3"/>
    <w:rsid w:val="00E24961"/>
    <w:rsid w:val="00E34098"/>
    <w:rsid w:val="00E35EAB"/>
    <w:rsid w:val="00E37CA4"/>
    <w:rsid w:val="00E4040F"/>
    <w:rsid w:val="00E40494"/>
    <w:rsid w:val="00E442E4"/>
    <w:rsid w:val="00E472D1"/>
    <w:rsid w:val="00E53A82"/>
    <w:rsid w:val="00E61028"/>
    <w:rsid w:val="00E61B42"/>
    <w:rsid w:val="00E7053F"/>
    <w:rsid w:val="00E7093A"/>
    <w:rsid w:val="00E739ED"/>
    <w:rsid w:val="00E758F2"/>
    <w:rsid w:val="00E758F9"/>
    <w:rsid w:val="00E80005"/>
    <w:rsid w:val="00E90A78"/>
    <w:rsid w:val="00E91E23"/>
    <w:rsid w:val="00E945E5"/>
    <w:rsid w:val="00EA1EE9"/>
    <w:rsid w:val="00EA661C"/>
    <w:rsid w:val="00EA7335"/>
    <w:rsid w:val="00EB1C4F"/>
    <w:rsid w:val="00EC389B"/>
    <w:rsid w:val="00ED3F56"/>
    <w:rsid w:val="00ED6BC7"/>
    <w:rsid w:val="00ED7BC2"/>
    <w:rsid w:val="00EE2E77"/>
    <w:rsid w:val="00EE5329"/>
    <w:rsid w:val="00EF45F6"/>
    <w:rsid w:val="00F12806"/>
    <w:rsid w:val="00F15D4F"/>
    <w:rsid w:val="00F219B5"/>
    <w:rsid w:val="00F23E85"/>
    <w:rsid w:val="00F27717"/>
    <w:rsid w:val="00F27BD0"/>
    <w:rsid w:val="00F3262D"/>
    <w:rsid w:val="00F3493E"/>
    <w:rsid w:val="00F36702"/>
    <w:rsid w:val="00F40199"/>
    <w:rsid w:val="00F41A6B"/>
    <w:rsid w:val="00F54251"/>
    <w:rsid w:val="00F54321"/>
    <w:rsid w:val="00F55896"/>
    <w:rsid w:val="00F563F4"/>
    <w:rsid w:val="00F60BD7"/>
    <w:rsid w:val="00F62ABD"/>
    <w:rsid w:val="00F64463"/>
    <w:rsid w:val="00F65043"/>
    <w:rsid w:val="00F65736"/>
    <w:rsid w:val="00F74780"/>
    <w:rsid w:val="00F81AE7"/>
    <w:rsid w:val="00F8379F"/>
    <w:rsid w:val="00F879A4"/>
    <w:rsid w:val="00F91A8E"/>
    <w:rsid w:val="00F92B71"/>
    <w:rsid w:val="00F94586"/>
    <w:rsid w:val="00F97F53"/>
    <w:rsid w:val="00FA30DA"/>
    <w:rsid w:val="00FB3DED"/>
    <w:rsid w:val="00FB476E"/>
    <w:rsid w:val="00FC1DED"/>
    <w:rsid w:val="00FC61DC"/>
    <w:rsid w:val="00FD29D1"/>
    <w:rsid w:val="00FD3DA0"/>
    <w:rsid w:val="00FD5913"/>
    <w:rsid w:val="00FD60F3"/>
    <w:rsid w:val="00FD6AA5"/>
    <w:rsid w:val="00FF2147"/>
    <w:rsid w:val="00FF3A2E"/>
    <w:rsid w:val="00FF3D90"/>
    <w:rsid w:val="00FF429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7B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7C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7C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E37CA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a"/>
    <w:link w:val="4Char"/>
    <w:autoRedefine/>
    <w:uiPriority w:val="9"/>
    <w:qFormat/>
    <w:rsid w:val="00E37CA4"/>
    <w:pPr>
      <w:numPr>
        <w:numId w:val="3"/>
      </w:numPr>
      <w:tabs>
        <w:tab w:val="left" w:pos="448"/>
        <w:tab w:val="left" w:pos="672"/>
        <w:tab w:val="left" w:pos="784"/>
      </w:tabs>
      <w:spacing w:before="0" w:after="0" w:line="360" w:lineRule="auto"/>
      <w:jc w:val="left"/>
      <w:outlineLvl w:val="3"/>
    </w:pPr>
    <w:rPr>
      <w:rFonts w:ascii="Tahoma" w:eastAsia="微软雅黑" w:hAnsi="微软雅黑" w:cs="Tahoma"/>
      <w:bCs w:val="0"/>
      <w:iCs/>
      <w:noProof/>
      <w:kern w:val="0"/>
      <w:sz w:val="30"/>
      <w:szCs w:val="30"/>
    </w:rPr>
  </w:style>
  <w:style w:type="paragraph" w:styleId="5">
    <w:name w:val="heading 5"/>
    <w:basedOn w:val="a"/>
    <w:link w:val="5Char"/>
    <w:uiPriority w:val="9"/>
    <w:semiHidden/>
    <w:unhideWhenUsed/>
    <w:qFormat/>
    <w:rsid w:val="002C22D4"/>
    <w:pPr>
      <w:keepNext/>
      <w:widowControl/>
      <w:tabs>
        <w:tab w:val="num" w:pos="1021"/>
      </w:tabs>
      <w:ind w:left="1021" w:hanging="1021"/>
      <w:jc w:val="right"/>
      <w:outlineLvl w:val="4"/>
    </w:pPr>
    <w:rPr>
      <w:rFonts w:ascii="Times New Roman" w:eastAsia="宋体" w:hAnsi="Times New Roman" w:cs="Times New Roman"/>
      <w:kern w:val="0"/>
      <w:szCs w:val="21"/>
    </w:rPr>
  </w:style>
  <w:style w:type="paragraph" w:styleId="6">
    <w:name w:val="heading 6"/>
    <w:basedOn w:val="a"/>
    <w:link w:val="6Char"/>
    <w:uiPriority w:val="9"/>
    <w:semiHidden/>
    <w:unhideWhenUsed/>
    <w:qFormat/>
    <w:rsid w:val="002C22D4"/>
    <w:pPr>
      <w:keepNext/>
      <w:widowControl/>
      <w:tabs>
        <w:tab w:val="num" w:pos="1134"/>
      </w:tabs>
      <w:spacing w:before="240" w:after="64" w:line="314" w:lineRule="auto"/>
      <w:ind w:left="1134" w:hanging="1134"/>
      <w:outlineLvl w:val="5"/>
    </w:pPr>
    <w:rPr>
      <w:rFonts w:ascii="Arial" w:eastAsia="宋体" w:hAnsi="Arial" w:cs="Arial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37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15C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5C1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5C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5C14"/>
    <w:rPr>
      <w:sz w:val="18"/>
      <w:szCs w:val="18"/>
    </w:rPr>
  </w:style>
  <w:style w:type="character" w:styleId="a6">
    <w:name w:val="Hyperlink"/>
    <w:basedOn w:val="a0"/>
    <w:uiPriority w:val="99"/>
    <w:unhideWhenUsed/>
    <w:rsid w:val="00F41A6B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37CA4"/>
    <w:rPr>
      <w:rFonts w:ascii="Tahoma" w:eastAsia="微软雅黑" w:hAnsi="微软雅黑" w:cs="Tahoma"/>
      <w:b/>
      <w:iCs/>
      <w:noProof/>
      <w:kern w:val="0"/>
      <w:sz w:val="30"/>
      <w:szCs w:val="30"/>
    </w:rPr>
  </w:style>
  <w:style w:type="character" w:customStyle="1" w:styleId="3Char">
    <w:name w:val="标题 3 Char"/>
    <w:basedOn w:val="a0"/>
    <w:link w:val="3"/>
    <w:uiPriority w:val="9"/>
    <w:semiHidden/>
    <w:rsid w:val="00E37CA4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37CA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37CA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Normal06">
    <w:name w:val="样式 Normal0 + 二号 居中 段后: 6 磅"/>
    <w:basedOn w:val="a"/>
    <w:link w:val="Normal06Char"/>
    <w:rsid w:val="00E24961"/>
    <w:pPr>
      <w:widowControl/>
      <w:spacing w:after="120"/>
      <w:jc w:val="center"/>
    </w:pPr>
    <w:rPr>
      <w:rFonts w:ascii="微软雅黑" w:eastAsia="微软雅黑" w:hAnsi="Georgia" w:cs="宋体"/>
      <w:b/>
      <w:shadow/>
      <w:noProof/>
      <w:kern w:val="0"/>
      <w:sz w:val="44"/>
      <w:szCs w:val="20"/>
      <w:lang w:eastAsia="en-US"/>
    </w:rPr>
  </w:style>
  <w:style w:type="character" w:customStyle="1" w:styleId="Normal06Char">
    <w:name w:val="样式 Normal0 + 二号 居中 段后: 6 磅 Char"/>
    <w:link w:val="Normal06"/>
    <w:rsid w:val="00E24961"/>
    <w:rPr>
      <w:rFonts w:ascii="微软雅黑" w:eastAsia="微软雅黑" w:hAnsi="Georgia" w:cs="宋体"/>
      <w:b/>
      <w:shadow/>
      <w:noProof/>
      <w:kern w:val="0"/>
      <w:sz w:val="44"/>
      <w:szCs w:val="20"/>
      <w:lang w:eastAsia="en-US"/>
    </w:rPr>
  </w:style>
  <w:style w:type="character" w:customStyle="1" w:styleId="5Char">
    <w:name w:val="标题 5 Char"/>
    <w:basedOn w:val="a0"/>
    <w:link w:val="5"/>
    <w:uiPriority w:val="9"/>
    <w:semiHidden/>
    <w:rsid w:val="002C22D4"/>
    <w:rPr>
      <w:rFonts w:ascii="Times New Roman" w:eastAsia="宋体" w:hAnsi="Times New Roman" w:cs="Times New Roman"/>
      <w:kern w:val="0"/>
      <w:szCs w:val="21"/>
    </w:rPr>
  </w:style>
  <w:style w:type="character" w:customStyle="1" w:styleId="6Char">
    <w:name w:val="标题 6 Char"/>
    <w:basedOn w:val="a0"/>
    <w:link w:val="6"/>
    <w:uiPriority w:val="9"/>
    <w:semiHidden/>
    <w:rsid w:val="002C22D4"/>
    <w:rPr>
      <w:rFonts w:ascii="Arial" w:eastAsia="宋体" w:hAnsi="Arial" w:cs="Arial"/>
      <w:b/>
      <w:bCs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AB229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B229A"/>
    <w:rPr>
      <w:sz w:val="18"/>
      <w:szCs w:val="18"/>
    </w:rPr>
  </w:style>
  <w:style w:type="paragraph" w:styleId="a8">
    <w:name w:val="No Spacing"/>
    <w:link w:val="Char2"/>
    <w:uiPriority w:val="1"/>
    <w:qFormat/>
    <w:rsid w:val="00DF541C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DF541C"/>
    <w:rPr>
      <w:kern w:val="0"/>
      <w:sz w:val="22"/>
    </w:rPr>
  </w:style>
  <w:style w:type="table" w:styleId="a9">
    <w:name w:val="Table Grid"/>
    <w:basedOn w:val="a1"/>
    <w:uiPriority w:val="59"/>
    <w:rsid w:val="009E66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webkit-html-tag">
    <w:name w:val="webkit-html-tag"/>
    <w:basedOn w:val="a0"/>
    <w:rsid w:val="00F27BD0"/>
  </w:style>
  <w:style w:type="character" w:customStyle="1" w:styleId="text">
    <w:name w:val="text"/>
    <w:basedOn w:val="a0"/>
    <w:rsid w:val="00F27BD0"/>
  </w:style>
  <w:style w:type="character" w:styleId="aa">
    <w:name w:val="FollowedHyperlink"/>
    <w:basedOn w:val="a0"/>
    <w:uiPriority w:val="99"/>
    <w:semiHidden/>
    <w:unhideWhenUsed/>
    <w:rsid w:val="000B3CA9"/>
    <w:rPr>
      <w:color w:val="800080" w:themeColor="followedHyperlink"/>
      <w:u w:val="single"/>
    </w:rPr>
  </w:style>
  <w:style w:type="paragraph" w:styleId="ab">
    <w:name w:val="Normal (Web)"/>
    <w:basedOn w:val="a"/>
    <w:uiPriority w:val="99"/>
    <w:unhideWhenUsed/>
    <w:rsid w:val="00377B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E3409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34098"/>
    <w:rPr>
      <w:rFonts w:ascii="宋体" w:eastAsia="宋体" w:hAnsi="宋体" w:cs="宋体"/>
      <w:kern w:val="0"/>
      <w:sz w:val="24"/>
      <w:szCs w:val="24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D97BA3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E37CA4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37CA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E37CA4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3"/>
    <w:next w:val="a"/>
    <w:link w:val="4Char"/>
    <w:autoRedefine/>
    <w:uiPriority w:val="9"/>
    <w:qFormat/>
    <w:rsid w:val="00E37CA4"/>
    <w:pPr>
      <w:numPr>
        <w:numId w:val="3"/>
      </w:numPr>
      <w:tabs>
        <w:tab w:val="left" w:pos="448"/>
        <w:tab w:val="left" w:pos="672"/>
        <w:tab w:val="left" w:pos="784"/>
      </w:tabs>
      <w:spacing w:before="0" w:after="0" w:line="360" w:lineRule="auto"/>
      <w:jc w:val="left"/>
      <w:outlineLvl w:val="3"/>
    </w:pPr>
    <w:rPr>
      <w:rFonts w:ascii="Tahoma" w:eastAsia="微软雅黑" w:hAnsi="微软雅黑" w:cs="Tahoma"/>
      <w:bCs w:val="0"/>
      <w:iCs/>
      <w:noProof/>
      <w:kern w:val="0"/>
      <w:sz w:val="30"/>
      <w:szCs w:val="30"/>
    </w:rPr>
  </w:style>
  <w:style w:type="paragraph" w:styleId="5">
    <w:name w:val="heading 5"/>
    <w:basedOn w:val="a"/>
    <w:link w:val="5Char"/>
    <w:uiPriority w:val="9"/>
    <w:semiHidden/>
    <w:unhideWhenUsed/>
    <w:qFormat/>
    <w:rsid w:val="002C22D4"/>
    <w:pPr>
      <w:keepNext/>
      <w:widowControl/>
      <w:tabs>
        <w:tab w:val="num" w:pos="1021"/>
      </w:tabs>
      <w:ind w:left="1021" w:hanging="1021"/>
      <w:jc w:val="right"/>
      <w:outlineLvl w:val="4"/>
    </w:pPr>
    <w:rPr>
      <w:rFonts w:ascii="Times New Roman" w:eastAsia="宋体" w:hAnsi="Times New Roman" w:cs="Times New Roman"/>
      <w:kern w:val="0"/>
      <w:szCs w:val="21"/>
    </w:rPr>
  </w:style>
  <w:style w:type="paragraph" w:styleId="6">
    <w:name w:val="heading 6"/>
    <w:basedOn w:val="a"/>
    <w:link w:val="6Char"/>
    <w:uiPriority w:val="9"/>
    <w:semiHidden/>
    <w:unhideWhenUsed/>
    <w:qFormat/>
    <w:rsid w:val="002C22D4"/>
    <w:pPr>
      <w:keepNext/>
      <w:widowControl/>
      <w:tabs>
        <w:tab w:val="num" w:pos="1134"/>
      </w:tabs>
      <w:spacing w:before="240" w:after="64" w:line="314" w:lineRule="auto"/>
      <w:ind w:left="1134" w:hanging="1134"/>
      <w:outlineLvl w:val="5"/>
    </w:pPr>
    <w:rPr>
      <w:rFonts w:ascii="Arial" w:eastAsia="宋体" w:hAnsi="Arial" w:cs="Arial"/>
      <w:b/>
      <w:bCs/>
      <w:kern w:val="0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743778"/>
    <w:pPr>
      <w:ind w:firstLineChars="200" w:firstLine="420"/>
    </w:pPr>
  </w:style>
  <w:style w:type="paragraph" w:styleId="a4">
    <w:name w:val="header"/>
    <w:basedOn w:val="a"/>
    <w:link w:val="Char"/>
    <w:uiPriority w:val="99"/>
    <w:unhideWhenUsed/>
    <w:rsid w:val="00015C1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4"/>
    <w:uiPriority w:val="99"/>
    <w:rsid w:val="00015C14"/>
    <w:rPr>
      <w:sz w:val="18"/>
      <w:szCs w:val="18"/>
    </w:rPr>
  </w:style>
  <w:style w:type="paragraph" w:styleId="a5">
    <w:name w:val="footer"/>
    <w:basedOn w:val="a"/>
    <w:link w:val="Char0"/>
    <w:uiPriority w:val="99"/>
    <w:unhideWhenUsed/>
    <w:rsid w:val="00015C14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5"/>
    <w:uiPriority w:val="99"/>
    <w:rsid w:val="00015C14"/>
    <w:rPr>
      <w:sz w:val="18"/>
      <w:szCs w:val="18"/>
    </w:rPr>
  </w:style>
  <w:style w:type="character" w:styleId="a6">
    <w:name w:val="Hyperlink"/>
    <w:basedOn w:val="a0"/>
    <w:uiPriority w:val="99"/>
    <w:unhideWhenUsed/>
    <w:rsid w:val="00F41A6B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E37CA4"/>
    <w:rPr>
      <w:rFonts w:ascii="Tahoma" w:eastAsia="微软雅黑" w:hAnsi="微软雅黑" w:cs="Tahoma"/>
      <w:b/>
      <w:iCs/>
      <w:noProof/>
      <w:kern w:val="0"/>
      <w:sz w:val="30"/>
      <w:szCs w:val="30"/>
    </w:rPr>
  </w:style>
  <w:style w:type="character" w:customStyle="1" w:styleId="3Char">
    <w:name w:val="标题 3 Char"/>
    <w:basedOn w:val="a0"/>
    <w:link w:val="3"/>
    <w:uiPriority w:val="9"/>
    <w:semiHidden/>
    <w:rsid w:val="00E37CA4"/>
    <w:rPr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E37CA4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E37CA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Normal06">
    <w:name w:val="样式 Normal0 + 二号 居中 段后: 6 磅"/>
    <w:basedOn w:val="a"/>
    <w:link w:val="Normal06Char"/>
    <w:rsid w:val="00E24961"/>
    <w:pPr>
      <w:widowControl/>
      <w:spacing w:after="120"/>
      <w:jc w:val="center"/>
    </w:pPr>
    <w:rPr>
      <w:rFonts w:ascii="微软雅黑" w:eastAsia="微软雅黑" w:hAnsi="Georgia" w:cs="宋体"/>
      <w:b/>
      <w:shadow/>
      <w:noProof/>
      <w:kern w:val="0"/>
      <w:sz w:val="44"/>
      <w:szCs w:val="20"/>
      <w:lang w:eastAsia="en-US"/>
    </w:rPr>
  </w:style>
  <w:style w:type="character" w:customStyle="1" w:styleId="Normal06Char">
    <w:name w:val="样式 Normal0 + 二号 居中 段后: 6 磅 Char"/>
    <w:link w:val="Normal06"/>
    <w:rsid w:val="00E24961"/>
    <w:rPr>
      <w:rFonts w:ascii="微软雅黑" w:eastAsia="微软雅黑" w:hAnsi="Georgia" w:cs="宋体"/>
      <w:b/>
      <w:shadow/>
      <w:noProof/>
      <w:kern w:val="0"/>
      <w:sz w:val="44"/>
      <w:szCs w:val="20"/>
      <w:lang w:eastAsia="en-US"/>
    </w:rPr>
  </w:style>
  <w:style w:type="character" w:customStyle="1" w:styleId="5Char">
    <w:name w:val="标题 5 Char"/>
    <w:basedOn w:val="a0"/>
    <w:link w:val="5"/>
    <w:uiPriority w:val="9"/>
    <w:semiHidden/>
    <w:rsid w:val="002C22D4"/>
    <w:rPr>
      <w:rFonts w:ascii="Times New Roman" w:eastAsia="宋体" w:hAnsi="Times New Roman" w:cs="Times New Roman"/>
      <w:kern w:val="0"/>
      <w:szCs w:val="21"/>
    </w:rPr>
  </w:style>
  <w:style w:type="character" w:customStyle="1" w:styleId="6Char">
    <w:name w:val="标题 6 Char"/>
    <w:basedOn w:val="a0"/>
    <w:link w:val="6"/>
    <w:uiPriority w:val="9"/>
    <w:semiHidden/>
    <w:rsid w:val="002C22D4"/>
    <w:rPr>
      <w:rFonts w:ascii="Arial" w:eastAsia="宋体" w:hAnsi="Arial" w:cs="Arial"/>
      <w:b/>
      <w:bCs/>
      <w:kern w:val="0"/>
      <w:sz w:val="24"/>
      <w:szCs w:val="24"/>
    </w:rPr>
  </w:style>
  <w:style w:type="paragraph" w:styleId="a7">
    <w:name w:val="Balloon Text"/>
    <w:basedOn w:val="a"/>
    <w:link w:val="Char1"/>
    <w:uiPriority w:val="99"/>
    <w:semiHidden/>
    <w:unhideWhenUsed/>
    <w:rsid w:val="00AB229A"/>
    <w:rPr>
      <w:sz w:val="18"/>
      <w:szCs w:val="18"/>
    </w:rPr>
  </w:style>
  <w:style w:type="character" w:customStyle="1" w:styleId="Char1">
    <w:name w:val="批注框文本 Char"/>
    <w:basedOn w:val="a0"/>
    <w:link w:val="a7"/>
    <w:uiPriority w:val="99"/>
    <w:semiHidden/>
    <w:rsid w:val="00AB229A"/>
    <w:rPr>
      <w:sz w:val="18"/>
      <w:szCs w:val="18"/>
    </w:rPr>
  </w:style>
  <w:style w:type="paragraph" w:styleId="a8">
    <w:name w:val="No Spacing"/>
    <w:link w:val="Char2"/>
    <w:uiPriority w:val="1"/>
    <w:qFormat/>
    <w:rsid w:val="00DF541C"/>
    <w:rPr>
      <w:kern w:val="0"/>
      <w:sz w:val="22"/>
    </w:rPr>
  </w:style>
  <w:style w:type="character" w:customStyle="1" w:styleId="Char2">
    <w:name w:val="无间隔 Char"/>
    <w:basedOn w:val="a0"/>
    <w:link w:val="a8"/>
    <w:uiPriority w:val="1"/>
    <w:rsid w:val="00DF541C"/>
    <w:rPr>
      <w:kern w:val="0"/>
      <w:sz w:val="22"/>
    </w:rPr>
  </w:style>
  <w:style w:type="table" w:styleId="a9">
    <w:name w:val="Table Grid"/>
    <w:basedOn w:val="a1"/>
    <w:uiPriority w:val="59"/>
    <w:rsid w:val="009E664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webkit-html-tag">
    <w:name w:val="webkit-html-tag"/>
    <w:basedOn w:val="a0"/>
    <w:rsid w:val="00F27BD0"/>
  </w:style>
  <w:style w:type="character" w:customStyle="1" w:styleId="text">
    <w:name w:val="text"/>
    <w:basedOn w:val="a0"/>
    <w:rsid w:val="00F27BD0"/>
  </w:style>
  <w:style w:type="character" w:styleId="aa">
    <w:name w:val="FollowedHyperlink"/>
    <w:basedOn w:val="a0"/>
    <w:uiPriority w:val="99"/>
    <w:semiHidden/>
    <w:unhideWhenUsed/>
    <w:rsid w:val="000B3CA9"/>
    <w:rPr>
      <w:color w:val="800080" w:themeColor="followedHyperlink"/>
      <w:u w:val="single"/>
    </w:rPr>
  </w:style>
  <w:style w:type="paragraph" w:styleId="ab">
    <w:name w:val="Normal (Web)"/>
    <w:basedOn w:val="a"/>
    <w:uiPriority w:val="99"/>
    <w:unhideWhenUsed/>
    <w:rsid w:val="00377B03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HTML">
    <w:name w:val="HTML Preformatted"/>
    <w:basedOn w:val="a"/>
    <w:link w:val="HTMLChar"/>
    <w:uiPriority w:val="99"/>
    <w:semiHidden/>
    <w:unhideWhenUsed/>
    <w:rsid w:val="00E34098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semiHidden/>
    <w:rsid w:val="00E34098"/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30150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5298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8933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52558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5453017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8446393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7589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177585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962006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1708525010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184844744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1382944435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1630429436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690136469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937975572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143046588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368896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896379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861179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7724389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270999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125560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6575644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67794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323284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7232633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495114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247735539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1659188206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456556291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376397401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86875636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632032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4444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1048881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9602387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1034749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271277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301678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203836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318248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6996492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1568768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0669749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9040050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700402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42030218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3472171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23517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8374603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614626540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41177683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70394034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2091847247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1753744661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1502350505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1467550443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111058911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86779488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53623130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8856026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319386050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2173036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211020003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21169658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70047537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0730011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979799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00836603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431021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20033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7906090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453474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64411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034445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7399347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61288385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116957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292673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677456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29147137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0806081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4169074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159117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265849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072125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8904437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2485640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61626109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85599671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251775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944495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59077251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1068745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37498856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08378869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78605090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5319082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209951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73128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852103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004983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9669200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6177309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694670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2466296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696961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1751357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73597502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82420307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590741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5050197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9622261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5514009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37207865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7448398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132396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551074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091662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384808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78900810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17252937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4990191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1692868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650063675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4464994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178129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4814024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753652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1501413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3277952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469558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530827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305055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389890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116425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9359937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685348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311734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2617624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62616202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304610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3116565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032662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8853697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609822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017177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226820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60234721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70644319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0403215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8978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3604789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296850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46629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4624753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95791677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6220661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992542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862866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28002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46870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5499047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2637509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9253102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4363514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60407372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3872598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52783883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012609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4518357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6383967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340281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397821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461108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0890927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2520866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38144089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2007787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079758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844304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5699852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0590428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20182579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689627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740053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17322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867528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742711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904550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346580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6694591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53276650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645802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7148117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4166499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83738093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2741269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523925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795805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2082408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166686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52413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6224186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87230309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66654596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6016868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4375155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40738243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11116496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358395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4766152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5368002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80218809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372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143133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9631013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670460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5953504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995810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266666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428186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6918384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9854584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5495561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9836573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010377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2557956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388060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881384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809582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0036096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18282124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74340485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87962800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993375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8365521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281941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51762637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48579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18373851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892717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786190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042513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95383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052928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4245662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3416488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7111049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1329864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2559934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2561797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760611795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500395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277791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355883592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26669311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475344094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32234695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4666281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653208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1290815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384796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844607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14963695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9801411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9403634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1563740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5343989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610995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161102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4050964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9560369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8542637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950346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315445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78874613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9591137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039329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0496830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33113106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1930335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595979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8696330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195293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900299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165709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523890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11990828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47875971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891381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1140766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593273089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2934650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34134967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1093272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55863358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88475309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1663729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5424312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493154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054704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9938986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244626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59797880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5688917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8685563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871116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537086998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65094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006174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7442860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0185297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502843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509962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988768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4442307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04729480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846645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622396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77787401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4183289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510032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242447716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4883184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32678348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63872921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3650571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1160567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5701256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025971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1686482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7219847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214669818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9069641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749100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13648790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8357773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02500697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210692210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6994080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0636123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5736807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221308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42917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6188063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545068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7704005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0046292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486541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428056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679630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02603507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429442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967940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7648879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082006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2533140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8663587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570528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93836285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3442152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7003224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678397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71673388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56317487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77224087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5600772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23227941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1681339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5639969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38238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5604909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4651262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534023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149043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65360542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77890942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213243748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5370403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3313112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34459357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2860186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601111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5193933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9799646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85959168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32724948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75976408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98877984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51214040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93968133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20161110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65857668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7794718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91404613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6118692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7644859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92349131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545488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4368409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943490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70489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0936191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34674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5176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3350566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7599611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8601652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765413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70828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717257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607637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47405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389450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4206760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4049869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50070535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4916311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436097659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8459520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57589512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26511295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615647279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966224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88435659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7907579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69627853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83398196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25319219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620957375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0000747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42896536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92050747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6611531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7480842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7327860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479302807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126070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1692636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063211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225138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4622712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4392714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750176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923340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7181805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33661980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884898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6066174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03885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7043679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249152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92656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7199191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882100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684010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044992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652848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4227359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69814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5962664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58940631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8588818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0903591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98470926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5874316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88667940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023222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726280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8689646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63879551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5061077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656211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9118605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94321913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969095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128793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206667819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863902429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43780176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21091556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399881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8435879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921305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0798419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07639549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5112620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138687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1589572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57882652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3096419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30566510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917721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6610122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5779353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77865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4594373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6272411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760209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67499018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94831494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7730632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8657945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6509001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978724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59882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242595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286940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460447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81429854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382947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66685817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215683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8760880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204088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521940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835795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002472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77473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53449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8174794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60288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6669119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31378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295453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5312074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67438239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6014104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89330019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943820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7655172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335157109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029728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842984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7086190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925784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356571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89897277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8733944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736926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93698337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66940175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5903849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87009952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37488716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825007754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8077883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298420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426104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7192828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438320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70787185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94149978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8902885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52400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1374005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525680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029575360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91601418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99629781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37777690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21366738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28576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0411857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860950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406488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10910907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2228943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2272790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433036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96634748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3682583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710765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5309353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1938870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84952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1851831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8603089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84694089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89564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4310491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27615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135638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127538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113336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500730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7806003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398242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886093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391690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7420569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02508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40286585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614932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78469072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162798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6073656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45486512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74561155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808323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0407585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647168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184193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885946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3443439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3149914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10973811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56076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131243528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48720824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56581858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69202489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60523370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67707032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212372084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4049689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2611062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995293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67518296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78978830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9131537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763008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96338897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512095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78665970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7899745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52737597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65409314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885010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999827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0149778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886494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557703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36244450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46818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677414831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262694138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9611160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314523535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36668675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110512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97880793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51396977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4342084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1434049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620766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5217656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93177045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3831206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9854779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1715476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74923088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02702789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40445115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5301283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0884150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92264275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67950417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3449344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1782570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1763719842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83148070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59894725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80624325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958098460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364556353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3318325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5002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82832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241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95190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5108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200149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2143373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67476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89769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438782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523200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681086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85141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745205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94214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39310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887201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425134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6203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05726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59801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1609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0260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74284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247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42721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3014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44482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564112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76738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34476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78708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8687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38154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77419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46082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04511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17828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4534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100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85607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71120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86009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782268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3695672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182286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2600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345679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17757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59424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492180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566264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750483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794549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8977151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33943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06221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859399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441910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91644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882932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0426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00379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548113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82815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174052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8791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895621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5266262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14011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12543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126320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0953724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267823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2314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646748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9661756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16086692">
          <w:marLeft w:val="24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7539464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658517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99654274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93686648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  <w:div w:id="589239216">
                      <w:marLeft w:val="24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  <w:divsChild>
                        <w:div w:id="713969647">
                          <w:marLeft w:val="0"/>
                          <w:marRight w:val="0"/>
                          <w:marTop w:val="0"/>
                          <w:marBottom w:val="0"/>
                          <w:divBdr>
                            <w:top w:val="none" w:sz="0" w:space="0" w:color="auto"/>
                            <w:left w:val="none" w:sz="0" w:space="0" w:color="auto"/>
                            <w:bottom w:val="none" w:sz="0" w:space="0" w:color="auto"/>
                            <w:right w:val="none" w:sz="0" w:space="0" w:color="auto"/>
                          </w:divBdr>
                          <w:divsChild>
                            <w:div w:id="589703362">
                              <w:marLeft w:val="0"/>
                              <w:marRight w:val="0"/>
                              <w:marTop w:val="0"/>
                              <w:marBottom w:val="0"/>
                              <w:divBdr>
                                <w:top w:val="none" w:sz="0" w:space="0" w:color="auto"/>
                                <w:left w:val="none" w:sz="0" w:space="0" w:color="auto"/>
                                <w:bottom w:val="none" w:sz="0" w:space="0" w:color="auto"/>
                                <w:right w:val="none" w:sz="0" w:space="0" w:color="auto"/>
                              </w:divBdr>
                              <w:divsChild>
                                <w:div w:id="1470901885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  <w:div w:id="1261796486">
                                  <w:marLeft w:val="24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  <w:divsChild>
                                    <w:div w:id="2349035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92662188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59413239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147331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4521160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7308725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650459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3137877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49868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434092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17063613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30489253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04036005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2138141200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2033602018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29985282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79182409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8045648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3557398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915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8946257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38354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50590072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787505373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82330541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34941173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49271516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9283189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262632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65770541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207102864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657853306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077169504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911381410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128188616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  <w:divsChild>
                                        <w:div w:id="1186485226">
                                          <w:marLeft w:val="0"/>
                                          <w:marRight w:val="0"/>
                                          <w:marTop w:val="0"/>
                                          <w:marBottom w:val="0"/>
                                          <w:divBdr>
                                            <w:top w:val="none" w:sz="0" w:space="0" w:color="auto"/>
                                            <w:left w:val="none" w:sz="0" w:space="0" w:color="auto"/>
                                            <w:bottom w:val="none" w:sz="0" w:space="0" w:color="auto"/>
                                            <w:right w:val="none" w:sz="0" w:space="0" w:color="auto"/>
                                          </w:divBdr>
                                          <w:divsChild>
                                            <w:div w:id="823082159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  <w:div w:id="1368144149">
                                              <w:marLeft w:val="24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  <w:divsChild>
                                                <w:div w:id="196941461">
                                                  <w:marLeft w:val="0"/>
                                                  <w:marRight w:val="0"/>
                                                  <w:marTop w:val="0"/>
                                                  <w:marBottom w:val="0"/>
                                                  <w:divBdr>
                                                    <w:top w:val="none" w:sz="0" w:space="0" w:color="auto"/>
                                                    <w:left w:val="none" w:sz="0" w:space="0" w:color="auto"/>
                                                    <w:bottom w:val="none" w:sz="0" w:space="0" w:color="auto"/>
                                                    <w:right w:val="none" w:sz="0" w:space="0" w:color="auto"/>
                                                  </w:divBdr>
                                                  <w:divsChild>
                                                    <w:div w:id="572545457">
                                                      <w:marLeft w:val="0"/>
                                                      <w:marRight w:val="0"/>
                                                      <w:marTop w:val="0"/>
                                                      <w:marBottom w:val="0"/>
                                                      <w:divBdr>
                                                        <w:top w:val="none" w:sz="0" w:space="0" w:color="auto"/>
                                                        <w:left w:val="none" w:sz="0" w:space="0" w:color="auto"/>
                                                        <w:bottom w:val="none" w:sz="0" w:space="0" w:color="auto"/>
                                                        <w:right w:val="none" w:sz="0" w:space="0" w:color="auto"/>
                                                      </w:divBdr>
                                                      <w:divsChild>
                                                        <w:div w:id="380790471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  <w:div w:id="2078623162">
                                                          <w:marLeft w:val="24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  <w:divsChild>
                                                            <w:div w:id="31152073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3180013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35626873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92707947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15665140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33221917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309624933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438678893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43556708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5140894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574326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29041996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105792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8525113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052138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566153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489398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991957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823450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771242488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4563090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7775402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2054748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44808935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86478009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613365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688622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8033615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309812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58133152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3454676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552417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44789422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6268879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937715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3284947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76842866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2547039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8883472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60565373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4931088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734105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5493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855244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57321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1516360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550061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52560552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727836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19492842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8756242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080248767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0008851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372762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680199887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590700699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5207488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74129450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5332226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439697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3282302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760310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386827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2552123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292437405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4341792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40130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1916941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2123809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0213664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20827405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292285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7325616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412287553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549998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760645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464465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56618142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951936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370292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5644605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3902639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6936956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416589789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855039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6679069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619919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839435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9440081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294277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9476251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15179821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99579726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5487621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554109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6722245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2319263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9260168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56302672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16316133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2569962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711033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8125921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5485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064595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8072534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8040915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69149324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25035466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6367740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43031633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40370338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1121929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0193027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70630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4654177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569969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473135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240461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09767866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94657283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7624137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2307543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7209175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7039715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9526423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32299843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7604490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9864689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9652732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9617840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765867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5165687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71614230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5766637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43998921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1394565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8334483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7698143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77768187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01583875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477504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082336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808201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8682838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199663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159657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65379797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602539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2948228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0484810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62473128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46871625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13128608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12296412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49160276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7909297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864158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12970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8204616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427919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28077774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91131033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12638865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68872119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674964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91475254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72979582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268821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2835132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235378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5470363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4275865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2643886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5759153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37928226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9165996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20560166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868022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9570093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3980610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48431696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388635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55808135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6426111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915667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347021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047903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789466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2041054778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10456813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4525602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39238335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07282574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3511061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83056172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7435207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619448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56075117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42233139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516724796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13737886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9989940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6607636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586537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599477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510282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82893804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3887711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59475356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839388451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099520501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155171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103910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836973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9818261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759821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937521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218671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0830343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4062451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405032970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04892142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98952829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243726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4471325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787448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944532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1285394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7411287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4853837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78449255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82133978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5189369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2347617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06040414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9334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37454699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629895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08156759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2106494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180995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0692966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820498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649092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38467166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4792635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0905280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80289176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54417555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5998268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82014491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2416019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8611021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3558626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5235681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3600782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247572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240182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8318421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206012691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302151633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6910310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63336366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9408703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6619826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60238023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581253887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423144008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681855116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7962182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64535324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01264165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87034020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624170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3936851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6003822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1118212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307899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58919604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55686542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7222775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786121827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348673852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9232510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5363149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132977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315254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841562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83468079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8627482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344474484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04054656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9355101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53951222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471360013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3978923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051666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09073742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6348939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2240601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28639751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733734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367723994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92943408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6375364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8845719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0186820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5796598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406293585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3538252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843130079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20430489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618716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5949408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5491903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398708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286573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451023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8810339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678586474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2865848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59923304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91567263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778788421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8992863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63873133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23570091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6346696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83455827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5788300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51393833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9347839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73469956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134106138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682199819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74745972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00705281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86837099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577544721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627916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40692038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4547102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201851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6407932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0351557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007350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740228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186172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2300339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1590642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572776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132879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7834259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691164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2243197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9996955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893321916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885632826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  <w:div w:id="1387991574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1685135188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385182452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842046043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175185501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1085222900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4322974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733700233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559243310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288664713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9471606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4051058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730082967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890455626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</w:div>
                                                            <w:div w:id="19123062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401948640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65717509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60638314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248199140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685280402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89734828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389811917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6430444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0908599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924557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895673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767125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66987366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00154649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15325518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6776876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3948178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029609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3793805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890568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628395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5625513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0733487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004885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32588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4902973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165486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7435937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07382038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6009683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7118908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524435143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332954305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10037182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56691893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78362103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8607928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343579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91829618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8696385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63831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87720323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5516986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7904056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703288410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5667668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721511680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108869476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859151535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909487730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3168817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7476920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60233866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937719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97887722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25278686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42731234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560527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406541991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51048977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92826827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20968904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79452499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25574818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72614980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889758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246348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8633334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9318583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80951719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1727872472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898542628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94346645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771510595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51056346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7056062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5225665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8339238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755993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3053833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0251839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21577293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069957862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40785111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010718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7766403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889409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2815837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4385179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279535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50968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059128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515561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353809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2552385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62519345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21015014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9503476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71954825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853644712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83182197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1112558137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12993062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68008504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6526992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37319364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5435844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01518533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79529498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772582268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310861606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518931024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31598603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880678121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757404685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881745702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793399394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129540239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45005165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43525030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4071679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559334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516427916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1883268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78056630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589727407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84007333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46430369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754012198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1395811530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881018024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614604983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8540307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3246098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89516246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281048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49047973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  <w:div w:id="2088840405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123428510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49958925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654576214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30443255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9336824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852854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46809026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8467001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784928166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71981487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466171781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20010334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73049460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36413652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4808044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233314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61258872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72281627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070150744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141486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0444747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3876660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566603869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81159088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772972745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2100440421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94215066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4181404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80144239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76025443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082484412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25302571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97028061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29270818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347292009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70474235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826821149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  <w:div w:id="1852259764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123458452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2046369318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386102831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649243138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  <w:divsChild>
                                                                                                                <w:div w:id="1149246275">
                                                                                                                  <w:marLeft w:val="0"/>
                                                                                                                  <w:marRight w:val="0"/>
                                                                                                                  <w:marTop w:val="0"/>
                                                                                                                  <w:marBottom w:val="0"/>
                                                                                                                  <w:divBdr>
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</w:divBdr>
                                                                                                                  <w:divsChild>
                                                                                                                    <w:div w:id="677847282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953123990">
                                                                                                                      <w:marLeft w:val="24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  <w:div w:id="1965379111">
                                                                                                                      <w:marLeft w:val="0"/>
                                                                                                                      <w:marRight w:val="0"/>
                                                                                                                      <w:marTop w:val="0"/>
                                                                                                                      <w:marBottom w:val="0"/>
                                                                                                                      <w:divBdr>
        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        </w:divBdr>
                                                                                                                    </w:div>
                                                                                                                  </w:divsChild>
                                                                                                                </w:div>
                                                                                                              </w:divsChild>
                                                                                                            </w:div>
                                                                                                            <w:div w:id="399250314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8493141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13082688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823352722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212546595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1964459773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92305221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51885299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92186954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671254627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1015047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113672356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  <w:div w:id="434250027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509371445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  <w:div w:id="127979501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2131968876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7240617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63251314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963004532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2139643811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591164940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  <w:div w:id="1804497594">
                                                              <w:marLeft w:val="0"/>
                                                              <w:marRight w:val="0"/>
                                                              <w:marTop w:val="0"/>
                                                              <w:marBottom w:val="0"/>
                                                              <w:divBdr>
                                                                <w:top w:val="none" w:sz="0" w:space="0" w:color="auto"/>
                                                                <w:left w:val="none" w:sz="0" w:space="0" w:color="auto"/>
                                                                <w:bottom w:val="none" w:sz="0" w:space="0" w:color="auto"/>
                                                                <w:right w:val="none" w:sz="0" w:space="0" w:color="auto"/>
                                                              </w:divBdr>
                                                              <w:divsChild>
                                                                <w:div w:id="1237013616">
                                                                  <w:marLeft w:val="0"/>
                                                                  <w:marRight w:val="0"/>
                                                                  <w:marTop w:val="0"/>
                                                                  <w:marBottom w:val="0"/>
                                                                  <w:divBdr>
                                                                    <w:top w:val="none" w:sz="0" w:space="0" w:color="auto"/>
                                                                    <w:left w:val="none" w:sz="0" w:space="0" w:color="auto"/>
                                                                    <w:bottom w:val="none" w:sz="0" w:space="0" w:color="auto"/>
                                                                    <w:right w:val="none" w:sz="0" w:space="0" w:color="auto"/>
                                                                  </w:divBdr>
                                                                  <w:divsChild>
                                                                    <w:div w:id="630405746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  <w:div w:id="484009439">
                                                                      <w:marLeft w:val="24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  <w:divsChild>
                                                                        <w:div w:id="1849639051">
                                                                          <w:marLeft w:val="0"/>
                                                                          <w:marRight w:val="0"/>
                                                                          <w:marTop w:val="0"/>
                                                                          <w:marBottom w:val="0"/>
                                                                          <w:divBdr>
                                                                            <w:top w:val="none" w:sz="0" w:space="0" w:color="auto"/>
                                                                            <w:left w:val="none" w:sz="0" w:space="0" w:color="auto"/>
                                                                            <w:bottom w:val="none" w:sz="0" w:space="0" w:color="auto"/>
                                                                            <w:right w:val="none" w:sz="0" w:space="0" w:color="auto"/>
                                                                          </w:divBdr>
                                                                          <w:divsChild>
                                                                            <w:div w:id="907885114">
                                                                              <w:marLeft w:val="0"/>
                                                                              <w:marRight w:val="0"/>
                                                                              <w:marTop w:val="0"/>
                                                                              <w:marBottom w:val="0"/>
                                                                              <w:divBdr>
                                                                                <w:top w:val="none" w:sz="0" w:space="0" w:color="auto"/>
                                                                                <w:left w:val="none" w:sz="0" w:space="0" w:color="auto"/>
                                                                                <w:bottom w:val="none" w:sz="0" w:space="0" w:color="auto"/>
                                                                                <w:right w:val="none" w:sz="0" w:space="0" w:color="auto"/>
                                                                              </w:divBdr>
                                                                              <w:divsChild>
                                                                                <w:div w:id="1081874692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  <w:div w:id="1595749541">
                                                                                  <w:marLeft w:val="24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  <w:divsChild>
                                                                                    <w:div w:id="105717002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931422515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</w:div>
                                                                                    <w:div w:id="1118531150">
                                                                                      <w:marLeft w:val="0"/>
                                                                                      <w:marRight w:val="0"/>
                                                                                      <w:marTop w:val="0"/>
                                                                                      <w:marBottom w:val="0"/>
                                                                                      <w:divBdr>
                                                                                        <w:top w:val="none" w:sz="0" w:space="0" w:color="auto"/>
                                                                                        <w:left w:val="none" w:sz="0" w:space="0" w:color="auto"/>
                                                                                        <w:bottom w:val="none" w:sz="0" w:space="0" w:color="auto"/>
                                                                                        <w:right w:val="none" w:sz="0" w:space="0" w:color="auto"/>
                                                                                      </w:divBdr>
                                                                                      <w:divsChild>
                                                                                        <w:div w:id="1278482872">
                                                                                          <w:marLeft w:val="0"/>
                                                                                          <w:marRight w:val="0"/>
                                                                                          <w:marTop w:val="0"/>
                                                                                          <w:marBottom w:val="0"/>
                                                                                          <w:divBdr>
                                                                                            <w:top w:val="none" w:sz="0" w:space="0" w:color="auto"/>
                                                                                            <w:left w:val="none" w:sz="0" w:space="0" w:color="auto"/>
                                                                                            <w:bottom w:val="none" w:sz="0" w:space="0" w:color="auto"/>
                                                                                            <w:right w:val="none" w:sz="0" w:space="0" w:color="auto"/>
                                                                                          </w:divBdr>
                                                                                          <w:divsChild>
                                                                                            <w:div w:id="1316031250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  <w:div w:id="810557323">
                                                                                              <w:marLeft w:val="24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  <w:divsChild>
                                                                                                <w:div w:id="1638024752">
                                                                                                  <w:marLeft w:val="0"/>
                                                                                                  <w:marRight w:val="0"/>
                                                                                                  <w:marTop w:val="0"/>
                                                                                                  <w:marBottom w:val="0"/>
                                                                                                  <w:divBdr>
                                                                                                    <w:top w:val="none" w:sz="0" w:space="0" w:color="auto"/>
                                                                                                    <w:left w:val="none" w:sz="0" w:space="0" w:color="auto"/>
                                                                                                    <w:bottom w:val="none" w:sz="0" w:space="0" w:color="auto"/>
                                                                                                    <w:right w:val="none" w:sz="0" w:space="0" w:color="auto"/>
                                                                                                  </w:divBdr>
                                                                                                  <w:divsChild>
                                                                                                    <w:div w:id="278610347">
                                                                                                      <w:marLeft w:val="0"/>
                                                                                                      <w:marRight w:val="0"/>
                                                                                                      <w:marTop w:val="0"/>
                                                                                                      <w:marBottom w:val="0"/>
                                                                                                      <w:divBdr>
                                                                                                        <w:top w:val="none" w:sz="0" w:space="0" w:color="auto"/>
                                                                                                        <w:left w:val="none" w:sz="0" w:space="0" w:color="auto"/>
                                                                                                        <w:bottom w:val="none" w:sz="0" w:space="0" w:color="auto"/>
                                                                                                        <w:right w:val="none" w:sz="0" w:space="0" w:color="auto"/>
                                                                                                      </w:divBdr>
                                                                                                      <w:divsChild>
                                                                                                        <w:div w:id="1134560960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  <w:div w:id="231084016">
                                                                                                          <w:marLeft w:val="24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  <w:divsChild>
                                                                                                            <w:div w:id="1962373367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1815945323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  <w:div w:id="791023000">
                                                                                                              <w:marLeft w:val="0"/>
                                                                                                              <w:marRight w:val="0"/>
                                                                                                              <w:marTop w:val="0"/>
                                                                                                              <w:marBottom w:val="0"/>
                                                                                                              <w:divBdr>
                                                                                                                <w:top w:val="none" w:sz="0" w:space="0" w:color="auto"/>
                                                                                                                <w:left w:val="none" w:sz="0" w:space="0" w:color="auto"/>
                                                                                                                <w:bottom w:val="none" w:sz="0" w:space="0" w:color="auto"/>
                                                                                                                <w:right w:val="none" w:sz="0" w:space="0" w:color="auto"/>
                                                                                                              </w:divBdr>
                                                                                                            </w:div>
                                                                                                          </w:divsChild>
                                                                                                        </w:div>
                                                                                                        <w:div w:id="1726173317">
                                                                                                          <w:marLeft w:val="0"/>
                                                                                                          <w:marRight w:val="0"/>
                                                                                                          <w:marTop w:val="0"/>
                                                                                                          <w:marBottom w:val="0"/>
                                                                                                          <w:divBdr>
                                                                                                            <w:top w:val="none" w:sz="0" w:space="0" w:color="auto"/>
                                                                                                            <w:left w:val="none" w:sz="0" w:space="0" w:color="auto"/>
                                                                                                            <w:bottom w:val="none" w:sz="0" w:space="0" w:color="auto"/>
                                                                                                            <w:right w:val="none" w:sz="0" w:space="0" w:color="auto"/>
                                                                                                          </w:divBdr>
                                                                                                        </w:div>
                                                                                                      </w:divsChild>
                                                                                                    </w:div>
                                                                                                  </w:divsChild>
                                                                                                </w:div>
                                                                                              </w:divsChild>
                                                                                            </w:div>
                                                                                            <w:div w:id="704215768">
                                                                                              <w:marLeft w:val="0"/>
                                                                                              <w:marRight w:val="0"/>
                                                                                              <w:marTop w:val="0"/>
                                                                                              <w:marBottom w:val="0"/>
                                                                                              <w:divBdr>
                                                                                                <w:top w:val="none" w:sz="0" w:space="0" w:color="auto"/>
                                                                                                <w:left w:val="none" w:sz="0" w:space="0" w:color="auto"/>
                                                                                                <w:bottom w:val="none" w:sz="0" w:space="0" w:color="auto"/>
                                                                                                <w:right w:val="none" w:sz="0" w:space="0" w:color="auto"/>
                                                                                              </w:divBdr>
                                                                                            </w:div>
                                                                                          </w:divsChild>
                                                                                        </w:div>
                                                                                      </w:divsChild>
                                                                                    </w:div>
                                                                                  </w:divsChild>
                                                                                </w:div>
                                                                                <w:div w:id="1195188384">
                                                                                  <w:marLeft w:val="0"/>
                                                                                  <w:marRight w:val="0"/>
                                                                                  <w:marTop w:val="0"/>
                                                                                  <w:marBottom w:val="0"/>
                                                                                  <w:divBdr>
                                                                                    <w:top w:val="none" w:sz="0" w:space="0" w:color="auto"/>
                                                                                    <w:left w:val="none" w:sz="0" w:space="0" w:color="auto"/>
                                                                                    <w:bottom w:val="none" w:sz="0" w:space="0" w:color="auto"/>
                                                                                    <w:right w:val="none" w:sz="0" w:space="0" w:color="auto"/>
                                                                                  </w:divBdr>
                                                                                </w:div>
                                                                              </w:divsChild>
                                                                            </w:div>
                                                                          </w:divsChild>
                                                                        </w:div>
                                                                      </w:divsChild>
                                                                    </w:div>
                                                                    <w:div w:id="945120515">
                                                                      <w:marLeft w:val="0"/>
                                                                      <w:marRight w:val="0"/>
                                                                      <w:marTop w:val="0"/>
                                                                      <w:marBottom w:val="0"/>
                                                                      <w:divBdr>
                                                                        <w:top w:val="none" w:sz="0" w:space="0" w:color="auto"/>
                                                                        <w:left w:val="none" w:sz="0" w:space="0" w:color="auto"/>
                                                                        <w:bottom w:val="none" w:sz="0" w:space="0" w:color="auto"/>
                                                                        <w:right w:val="none" w:sz="0" w:space="0" w:color="auto"/>
                                                                      </w:divBdr>
                                                                    </w:div>
                                                                  </w:divsChild>
                                                                </w:div>
                                                              </w:divsChild>
                                                            </w:div>
                                                          </w:divsChild>
                                                        </w:div>
                                                        <w:div w:id="498467357">
                                                          <w:marLeft w:val="0"/>
                                                          <w:marRight w:val="0"/>
                                                          <w:marTop w:val="0"/>
                                                          <w:marBottom w:val="0"/>
                                                          <w:divBdr>
                                                            <w:top w:val="none" w:sz="0" w:space="0" w:color="auto"/>
                                                            <w:left w:val="none" w:sz="0" w:space="0" w:color="auto"/>
                                                            <w:bottom w:val="none" w:sz="0" w:space="0" w:color="auto"/>
                                                            <w:right w:val="none" w:sz="0" w:space="0" w:color="auto"/>
                                                          </w:divBdr>
                                                        </w:div>
                                                      </w:divsChild>
                                                    </w:div>
                                                  </w:divsChild>
                                                </w:div>
                                              </w:divsChild>
                                            </w:div>
                                            <w:div w:id="1968780917">
                                              <w:marLeft w:val="0"/>
                                              <w:marRight w:val="0"/>
                                              <w:marTop w:val="0"/>
                                              <w:marBottom w:val="0"/>
                                              <w:divBdr>
                                                <w:top w:val="none" w:sz="0" w:space="0" w:color="auto"/>
                                                <w:left w:val="none" w:sz="0" w:space="0" w:color="auto"/>
                                                <w:bottom w:val="none" w:sz="0" w:space="0" w:color="auto"/>
                                                <w:right w:val="none" w:sz="0" w:space="0" w:color="auto"/>
                                              </w:divBdr>
                                            </w:div>
                                          </w:divsChild>
                                        </w:div>
                                      </w:divsChild>
                                    </w:div>
                                    <w:div w:id="1308127537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  <w:div w:id="538587882">
                                      <w:marLeft w:val="0"/>
                                      <w:marRight w:val="0"/>
                                      <w:marTop w:val="0"/>
                                      <w:marBottom w:val="0"/>
                                      <w:divBdr>
                                        <w:top w:val="none" w:sz="0" w:space="0" w:color="auto"/>
                                        <w:left w:val="none" w:sz="0" w:space="0" w:color="auto"/>
                                        <w:bottom w:val="none" w:sz="0" w:space="0" w:color="auto"/>
                                        <w:right w:val="none" w:sz="0" w:space="0" w:color="auto"/>
                                      </w:divBdr>
                                    </w:div>
                                  </w:divsChild>
                                </w:div>
                                <w:div w:id="1059014291">
                                  <w:marLeft w:val="0"/>
                                  <w:marRight w:val="0"/>
                                  <w:marTop w:val="0"/>
                                  <w:marBottom w:val="0"/>
                                  <w:divBdr>
                                    <w:top w:val="none" w:sz="0" w:space="0" w:color="auto"/>
                                    <w:left w:val="none" w:sz="0" w:space="0" w:color="auto"/>
                                    <w:bottom w:val="none" w:sz="0" w:space="0" w:color="auto"/>
                                    <w:right w:val="none" w:sz="0" w:space="0" w:color="auto"/>
                                  </w:divBdr>
                                </w:div>
                              </w:divsChild>
                            </w:div>
                          </w:divsChild>
                        </w:div>
                      </w:divsChild>
                    </w:div>
                    <w:div w:id="1678918579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  <w:div w:id="138012626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6540195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01801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96695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226010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530884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666580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61431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5461570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4431789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7313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915813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796338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4866306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4366429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110270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41474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5786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4841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96340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2249491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59586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761530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6632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976063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0748194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0303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38449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23501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8034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97768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7537249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26918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54364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9385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38235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6528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189812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oleObject" Target="embeddings/oleObject1.bin"/><Relationship Id="rId18" Type="http://schemas.openxmlformats.org/officeDocument/2006/relationships/header" Target="header1.xml"/><Relationship Id="rId3" Type="http://schemas.openxmlformats.org/officeDocument/2006/relationships/customXml" Target="../customXml/item3.xml"/><Relationship Id="rId7" Type="http://schemas.microsoft.com/office/2007/relationships/stylesWithEffects" Target="stylesWithEffects.xml"/><Relationship Id="rId12" Type="http://schemas.openxmlformats.org/officeDocument/2006/relationships/image" Target="media/image1.emf"/><Relationship Id="rId17" Type="http://schemas.openxmlformats.org/officeDocument/2006/relationships/hyperlink" Target="http://open.ctrip.com/User/OTA_UserUniqueID.aspx" TargetMode="External"/><Relationship Id="rId2" Type="http://schemas.openxmlformats.org/officeDocument/2006/relationships/customXml" Target="../customXml/item2.xml"/><Relationship Id="rId16" Type="http://schemas.openxmlformats.org/officeDocument/2006/relationships/hyperlink" Target="http://open.ctrip.com/User/OTA_UserUniqueID.aspx" TargetMode="Externa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tyles" Target="styles.xml"/><Relationship Id="rId11" Type="http://schemas.openxmlformats.org/officeDocument/2006/relationships/endnotes" Target="endnotes.xml"/><Relationship Id="rId5" Type="http://schemas.openxmlformats.org/officeDocument/2006/relationships/numbering" Target="numbering.xml"/><Relationship Id="rId15" Type="http://schemas.openxmlformats.org/officeDocument/2006/relationships/oleObject" Target="embeddings/oleObject2.bin"/><Relationship Id="rId10" Type="http://schemas.openxmlformats.org/officeDocument/2006/relationships/footnotes" Target="footnotes.xml"/><Relationship Id="rId19" Type="http://schemas.openxmlformats.org/officeDocument/2006/relationships/fontTable" Target="fontTable.xml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image" Target="media/image2.emf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368A694FDAEE114CBC8DB221FDCB768C" ma:contentTypeVersion="0" ma:contentTypeDescription="Create a new document." ma:contentTypeScope="" ma:versionID="91378b96160acffae850042091439a80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29956C-16B6-4526-89AC-81EFBFCBB82C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7C68F538-3F00-4B80-8EF7-F346280C8603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AC02BBCE-5FD8-45A0-9B99-E62AFE827F7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4.xml><?xml version="1.0" encoding="utf-8"?>
<ds:datastoreItem xmlns:ds="http://schemas.openxmlformats.org/officeDocument/2006/customXml" ds:itemID="{28216A00-1959-4F8F-9A68-6D2FA2B6C2F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1</TotalTime>
  <Pages>38</Pages>
  <Words>4799</Words>
  <Characters>27359</Characters>
  <Application>Microsoft Office Word</Application>
  <DocSecurity>0</DocSecurity>
  <Lines>227</Lines>
  <Paragraphs>64</Paragraphs>
  <ScaleCrop>false</ScaleCrop>
  <Company/>
  <LinksUpToDate>false</LinksUpToDate>
  <CharactersWithSpaces>3209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黄杰(技术研发中心)</dc:creator>
  <cp:lastModifiedBy>xf奚峰</cp:lastModifiedBy>
  <cp:revision>4</cp:revision>
  <cp:lastPrinted>2013-12-24T07:34:00Z</cp:lastPrinted>
  <dcterms:created xsi:type="dcterms:W3CDTF">2015-12-22T16:15:00Z</dcterms:created>
  <dcterms:modified xsi:type="dcterms:W3CDTF">2015-12-23T03:01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368A694FDAEE114CBC8DB221FDCB768C</vt:lpwstr>
  </property>
</Properties>
</file>